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Layout w:type="fixed"/>
        <w:tblLook w:val="01E0"/>
      </w:tblPr>
      <w:tblGrid>
        <w:gridCol w:w="1620"/>
        <w:gridCol w:w="720"/>
        <w:gridCol w:w="900"/>
        <w:gridCol w:w="4752"/>
        <w:gridCol w:w="1184"/>
      </w:tblGrid>
      <w:tr w:rsidR="0077661E">
        <w:trPr>
          <w:trHeight w:val="1617"/>
        </w:trPr>
        <w:tc>
          <w:tcPr>
            <w:tcW w:w="1620" w:type="dxa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8850" cy="971550"/>
                  <wp:effectExtent l="19050" t="0" r="0" b="0"/>
                  <wp:docPr id="4" name="Obraz 4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885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gridSpan w:val="2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89000" cy="901700"/>
                  <wp:effectExtent l="19050" t="0" r="6350" b="0"/>
                  <wp:docPr id="5" name="Obraz 5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0" cy="901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52" w:type="dxa"/>
            <w:shd w:val="clear" w:color="auto" w:fill="E6E6E6"/>
            <w:vAlign w:val="center"/>
          </w:tcPr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POLITECHNIKA ŚLĄSKA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WYDZIAŁ ELEKTRYCZNY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KATEDRA MECHATRONIKI</w:t>
            </w:r>
          </w:p>
        </w:tc>
        <w:tc>
          <w:tcPr>
            <w:tcW w:w="1184" w:type="dxa"/>
            <w:shd w:val="clear" w:color="auto" w:fill="E6E6E6"/>
            <w:vAlign w:val="center"/>
          </w:tcPr>
          <w:p w:rsidR="0077661E" w:rsidRDefault="000410D3" w:rsidP="0091146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609600" cy="946150"/>
                  <wp:effectExtent l="19050" t="0" r="0" b="0"/>
                  <wp:docPr id="6" name="Obraz 6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946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2884">
        <w:tc>
          <w:tcPr>
            <w:tcW w:w="9176" w:type="dxa"/>
            <w:gridSpan w:val="5"/>
            <w:shd w:val="clear" w:color="auto" w:fill="F3F3F3"/>
          </w:tcPr>
          <w:p w:rsidR="00CA2884" w:rsidRPr="00CA2884" w:rsidRDefault="00CA2884" w:rsidP="008E5B95">
            <w:pPr>
              <w:spacing w:before="240" w:after="240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Instrukcja do ćwicze</w:t>
            </w:r>
            <w:r w:rsidR="00B03D1F">
              <w:rPr>
                <w:rFonts w:ascii="Arial" w:hAnsi="Arial" w:cs="Arial"/>
                <w:sz w:val="28"/>
                <w:szCs w:val="28"/>
              </w:rPr>
              <w:t>nia</w:t>
            </w:r>
            <w:r w:rsidRPr="00CA2884">
              <w:rPr>
                <w:rFonts w:ascii="Arial" w:hAnsi="Arial" w:cs="Arial"/>
                <w:sz w:val="28"/>
                <w:szCs w:val="28"/>
              </w:rPr>
              <w:t xml:space="preserve"> laboratoryjn</w:t>
            </w:r>
            <w:r w:rsidR="00B03D1F">
              <w:rPr>
                <w:rFonts w:ascii="Arial" w:hAnsi="Arial" w:cs="Arial"/>
                <w:sz w:val="28"/>
                <w:szCs w:val="28"/>
              </w:rPr>
              <w:t>ego</w:t>
            </w:r>
          </w:p>
        </w:tc>
      </w:tr>
      <w:tr w:rsidR="000529E7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Przedmiot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E6E6E6"/>
          </w:tcPr>
          <w:p w:rsidR="000529E7" w:rsidRPr="008E5B95" w:rsidRDefault="00151043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rzetwarzanie i Wizualizacja Danych Pomiarowych</w:t>
            </w:r>
          </w:p>
        </w:tc>
        <w:tc>
          <w:tcPr>
            <w:tcW w:w="1184" w:type="dxa"/>
            <w:shd w:val="clear" w:color="auto" w:fill="E6E6E6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</w:p>
        </w:tc>
      </w:tr>
      <w:tr w:rsidR="000529E7" w:rsidRPr="008E5B95">
        <w:tc>
          <w:tcPr>
            <w:tcW w:w="2340" w:type="dxa"/>
            <w:gridSpan w:val="2"/>
            <w:shd w:val="clear" w:color="auto" w:fill="F3F3F3"/>
            <w:vAlign w:val="center"/>
          </w:tcPr>
          <w:p w:rsidR="000529E7" w:rsidRPr="008E5B95" w:rsidRDefault="00877233" w:rsidP="00CA2884">
            <w:pPr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ymbol </w:t>
            </w:r>
            <w:r w:rsidR="000529E7" w:rsidRPr="008E5B95">
              <w:rPr>
                <w:rFonts w:ascii="Arial" w:hAnsi="Arial" w:cs="Arial"/>
              </w:rPr>
              <w:t>ćwiczenia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F3F3F3"/>
          </w:tcPr>
          <w:p w:rsidR="000529E7" w:rsidRPr="008E5B95" w:rsidRDefault="00151043" w:rsidP="00591CF2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iWDP</w:t>
            </w:r>
            <w:r w:rsidR="00591CF2">
              <w:rPr>
                <w:rFonts w:ascii="Arial" w:hAnsi="Arial" w:cs="Arial"/>
                <w:sz w:val="32"/>
                <w:szCs w:val="32"/>
              </w:rPr>
              <w:t>0</w:t>
            </w:r>
          </w:p>
        </w:tc>
        <w:tc>
          <w:tcPr>
            <w:tcW w:w="1184" w:type="dxa"/>
            <w:shd w:val="clear" w:color="auto" w:fill="F3F3F3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</w:p>
        </w:tc>
      </w:tr>
      <w:tr w:rsidR="003774AF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3774AF" w:rsidRPr="008E5B95" w:rsidRDefault="003774AF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Tytuł ćwiczenia:</w:t>
            </w:r>
          </w:p>
        </w:tc>
        <w:tc>
          <w:tcPr>
            <w:tcW w:w="6836" w:type="dxa"/>
            <w:gridSpan w:val="3"/>
            <w:shd w:val="clear" w:color="auto" w:fill="E6E6E6"/>
          </w:tcPr>
          <w:p w:rsidR="00151043" w:rsidRPr="008E5B95" w:rsidRDefault="00591CF2" w:rsidP="006B5A45">
            <w:pPr>
              <w:spacing w:before="120" w:after="120"/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Obsługa karty generatora sygnałów</w:t>
            </w:r>
          </w:p>
        </w:tc>
      </w:tr>
    </w:tbl>
    <w:p w:rsidR="0048528D" w:rsidRDefault="00626404" w:rsidP="00626404">
      <w:pPr>
        <w:spacing w:before="720" w:after="240"/>
        <w:rPr>
          <w:b/>
        </w:rPr>
      </w:pPr>
      <w:r>
        <w:rPr>
          <w:b/>
        </w:rPr>
        <w:t>SPIS TREŚCI</w:t>
      </w:r>
    </w:p>
    <w:tbl>
      <w:tblPr>
        <w:tblW w:w="0" w:type="auto"/>
        <w:tblInd w:w="108" w:type="dxa"/>
        <w:tblLook w:val="01E0"/>
      </w:tblPr>
      <w:tblGrid>
        <w:gridCol w:w="756"/>
        <w:gridCol w:w="7554"/>
        <w:gridCol w:w="868"/>
      </w:tblGrid>
      <w:tr w:rsidR="0081009D" w:rsidRPr="00397256">
        <w:tc>
          <w:tcPr>
            <w:tcW w:w="756" w:type="dxa"/>
            <w:shd w:val="clear" w:color="auto" w:fill="F3F3F3"/>
          </w:tcPr>
          <w:p w:rsidR="0081009D" w:rsidRDefault="0081009D" w:rsidP="0081009D">
            <w:pPr>
              <w:spacing w:before="120" w:after="120"/>
            </w:pPr>
          </w:p>
        </w:tc>
        <w:tc>
          <w:tcPr>
            <w:tcW w:w="7554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 w:rsidRPr="008A171B">
              <w:rPr>
                <w:b/>
              </w:rPr>
              <w:t>SPIS RYSUNKÓW</w:t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  <w:jc w:val="right"/>
            </w:pPr>
            <w:r>
              <w:t>2</w:t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3E1787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2 \h </w:instrText>
            </w:r>
            <w:r>
              <w:fldChar w:fldCharType="separate"/>
            </w:r>
            <w:r w:rsidR="00AA17E1">
              <w:rPr>
                <w:b/>
              </w:rPr>
              <w:t>ZADANIA DO REALIZACJI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3E1787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2 \h </w:instrText>
            </w:r>
            <w:r>
              <w:fldChar w:fldCharType="separate"/>
            </w:r>
            <w:r w:rsidR="00AA17E1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3E1787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7 \h </w:instrText>
            </w:r>
            <w:r>
              <w:fldChar w:fldCharType="separate"/>
            </w:r>
            <w:r w:rsidR="00AA17E1">
              <w:rPr>
                <w:b/>
              </w:rPr>
              <w:t>WPROWADZE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3E1787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7 \h </w:instrText>
            </w:r>
            <w:r>
              <w:fldChar w:fldCharType="separate"/>
            </w:r>
            <w:r w:rsidR="00AA17E1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3E1787" w:rsidP="00DE2D73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49 \h </w:instrText>
            </w:r>
            <w:r>
              <w:fldChar w:fldCharType="separate"/>
            </w:r>
            <w:r w:rsidR="00AA17E1">
              <w:rPr>
                <w:b/>
              </w:rPr>
              <w:t>Moduł analogowych sygnałów okres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3E1787" w:rsidP="0081009D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49 \h </w:instrText>
            </w:r>
            <w:r>
              <w:fldChar w:fldCharType="separate"/>
            </w:r>
            <w:r w:rsidR="00AA17E1">
              <w:rPr>
                <w:noProof/>
              </w:rPr>
              <w:t>4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2.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3E1787" w:rsidP="0081009D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584 \h </w:instrText>
            </w:r>
            <w:r>
              <w:fldChar w:fldCharType="separate"/>
            </w:r>
            <w:r w:rsidR="00AA17E1">
              <w:rPr>
                <w:b/>
              </w:rPr>
              <w:t xml:space="preserve">Moduł </w:t>
            </w:r>
            <w:r w:rsidR="00AA17E1" w:rsidRPr="00F870D7">
              <w:rPr>
                <w:b/>
              </w:rPr>
              <w:t>analogowych sygnałów nieokres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3E1787" w:rsidP="0081009D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584 \h </w:instrText>
            </w:r>
            <w:r>
              <w:fldChar w:fldCharType="separate"/>
            </w:r>
            <w:r w:rsidR="00AA17E1">
              <w:rPr>
                <w:noProof/>
              </w:rPr>
              <w:t>6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3.</w:t>
            </w:r>
          </w:p>
        </w:tc>
        <w:tc>
          <w:tcPr>
            <w:tcW w:w="7554" w:type="dxa"/>
            <w:shd w:val="clear" w:color="auto" w:fill="E6E6E6"/>
          </w:tcPr>
          <w:p w:rsidR="0081009D" w:rsidRDefault="003E1787" w:rsidP="00DE2D73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57 \h </w:instrText>
            </w:r>
            <w:r>
              <w:fldChar w:fldCharType="separate"/>
            </w:r>
            <w:r w:rsidR="00AA17E1">
              <w:rPr>
                <w:b/>
              </w:rPr>
              <w:t>Moduł wejść cyfr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3E1787" w:rsidP="0081009D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57 \h </w:instrText>
            </w:r>
            <w:r>
              <w:fldChar w:fldCharType="separate"/>
            </w:r>
            <w:r w:rsidR="00AA17E1">
              <w:rPr>
                <w:noProof/>
              </w:rPr>
              <w:t>6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F3F3F3"/>
          </w:tcPr>
          <w:p w:rsidR="00866E8F" w:rsidRPr="00397256" w:rsidRDefault="00866E8F" w:rsidP="00866E8F">
            <w:pPr>
              <w:spacing w:before="120" w:after="120"/>
            </w:pPr>
            <w:r>
              <w:t>2.4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3E1787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62 \h </w:instrText>
            </w:r>
            <w:r>
              <w:fldChar w:fldCharType="separate"/>
            </w:r>
            <w:r w:rsidR="00AA17E1">
              <w:rPr>
                <w:b/>
              </w:rPr>
              <w:t>Moduł wyjść cyfr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3E1787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62 \h </w:instrText>
            </w:r>
            <w:r>
              <w:fldChar w:fldCharType="separate"/>
            </w:r>
            <w:r w:rsidR="00AA17E1">
              <w:rPr>
                <w:noProof/>
              </w:rPr>
              <w:t>7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E6E6E6"/>
          </w:tcPr>
          <w:p w:rsidR="00866E8F" w:rsidRPr="00397256" w:rsidRDefault="00866E8F" w:rsidP="00866E8F">
            <w:pPr>
              <w:spacing w:before="120" w:after="120"/>
            </w:pPr>
            <w:r>
              <w:t>2.5.</w:t>
            </w:r>
          </w:p>
        </w:tc>
        <w:tc>
          <w:tcPr>
            <w:tcW w:w="7554" w:type="dxa"/>
            <w:shd w:val="clear" w:color="auto" w:fill="E6E6E6"/>
          </w:tcPr>
          <w:p w:rsidR="00866E8F" w:rsidRDefault="003E1787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66 \h </w:instrText>
            </w:r>
            <w:r>
              <w:fldChar w:fldCharType="separate"/>
            </w:r>
            <w:r w:rsidR="00AA17E1">
              <w:rPr>
                <w:b/>
              </w:rPr>
              <w:t>Moduł sterowania silnikiem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3E1787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66 \h </w:instrText>
            </w:r>
            <w:r>
              <w:fldChar w:fldCharType="separate"/>
            </w:r>
            <w:r w:rsidR="00AA17E1">
              <w:rPr>
                <w:noProof/>
              </w:rPr>
              <w:t>7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F3F3F3"/>
          </w:tcPr>
          <w:p w:rsidR="00866E8F" w:rsidRPr="00397256" w:rsidRDefault="00866E8F" w:rsidP="00866E8F">
            <w:pPr>
              <w:spacing w:before="120" w:after="120"/>
            </w:pPr>
            <w:r>
              <w:t>2.6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3E1787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71 \h </w:instrText>
            </w:r>
            <w:r>
              <w:fldChar w:fldCharType="separate"/>
            </w:r>
            <w:r w:rsidR="00AA17E1">
              <w:rPr>
                <w:b/>
              </w:rPr>
              <w:t>Moduł licznika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3E1787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71 \h </w:instrText>
            </w:r>
            <w:r>
              <w:fldChar w:fldCharType="separate"/>
            </w:r>
            <w:r w:rsidR="00AA17E1">
              <w:rPr>
                <w:noProof/>
              </w:rPr>
              <w:t>8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 w:rsidRPr="00397256">
              <w:t>3</w:t>
            </w:r>
            <w:r>
              <w:t>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3E1787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02 \h </w:instrText>
            </w:r>
            <w:r>
              <w:fldChar w:fldCharType="separate"/>
            </w:r>
            <w:r w:rsidR="00AA17E1">
              <w:rPr>
                <w:b/>
              </w:rPr>
              <w:t>LABORATORYJNE STANOWISKO BADAWCZE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3E1787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02 \h </w:instrText>
            </w:r>
            <w:r>
              <w:fldChar w:fldCharType="separate"/>
            </w:r>
            <w:r w:rsidR="00AA17E1">
              <w:rPr>
                <w:noProof/>
              </w:rPr>
              <w:t>9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F3F3F3"/>
          </w:tcPr>
          <w:p w:rsidR="00866E8F" w:rsidRPr="00397256" w:rsidRDefault="00866E8F" w:rsidP="00811116">
            <w:pPr>
              <w:spacing w:before="120" w:after="120"/>
            </w:pPr>
            <w:r>
              <w:lastRenderedPageBreak/>
              <w:t>3.1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3E1787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07 \h </w:instrText>
            </w:r>
            <w:r>
              <w:fldChar w:fldCharType="separate"/>
            </w:r>
            <w:r w:rsidR="00AA17E1">
              <w:rPr>
                <w:b/>
              </w:rPr>
              <w:t>Obiekt badany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3E1787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07 \h </w:instrText>
            </w:r>
            <w:r>
              <w:fldChar w:fldCharType="separate"/>
            </w:r>
            <w:r w:rsidR="00AA17E1">
              <w:rPr>
                <w:noProof/>
              </w:rPr>
              <w:t>9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>
              <w:t>3.2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3E1787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15 \h </w:instrText>
            </w:r>
            <w:r>
              <w:fldChar w:fldCharType="separate"/>
            </w:r>
            <w:r w:rsidR="00AA17E1">
              <w:rPr>
                <w:b/>
              </w:rPr>
              <w:t>Urządzenia dodatkowe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3E1787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15 \h </w:instrText>
            </w:r>
            <w:r>
              <w:fldChar w:fldCharType="separate"/>
            </w:r>
            <w:r w:rsidR="00AA17E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F3F3F3"/>
          </w:tcPr>
          <w:p w:rsidR="00866E8F" w:rsidRPr="00397256" w:rsidRDefault="00866E8F" w:rsidP="00811116">
            <w:pPr>
              <w:spacing w:before="120" w:after="120"/>
            </w:pPr>
            <w:r>
              <w:t>3.3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3E1787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21 \h </w:instrText>
            </w:r>
            <w:r>
              <w:fldChar w:fldCharType="separate"/>
            </w:r>
            <w:r w:rsidR="00AA17E1" w:rsidRPr="007E3E3B">
              <w:rPr>
                <w:b/>
              </w:rPr>
              <w:t>Oprogramowa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3E1787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21 \h </w:instrText>
            </w:r>
            <w:r>
              <w:fldChar w:fldCharType="separate"/>
            </w:r>
            <w:r w:rsidR="00AA17E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>
              <w:t>4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3E1787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34 \h </w:instrText>
            </w:r>
            <w:r>
              <w:fldChar w:fldCharType="separate"/>
            </w:r>
            <w:r w:rsidR="00AA17E1" w:rsidRPr="00323EE9">
              <w:rPr>
                <w:b/>
              </w:rPr>
              <w:t>PROGRAM ĆWICZENIA</w:t>
            </w:r>
            <w:r w:rsidR="00AA17E1">
              <w:rPr>
                <w:b/>
              </w:rPr>
              <w:t xml:space="preserve"> – WYKAZ ZADAŃ DO REALIZACJI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3E1787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34 \h </w:instrText>
            </w:r>
            <w:r>
              <w:fldChar w:fldCharType="separate"/>
            </w:r>
            <w:r w:rsidR="00AA17E1">
              <w:rPr>
                <w:noProof/>
              </w:rPr>
              <w:t>10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F3F3F3"/>
          </w:tcPr>
          <w:p w:rsidR="00866E8F" w:rsidRPr="00397256" w:rsidRDefault="00866E8F" w:rsidP="00811116">
            <w:pPr>
              <w:spacing w:before="120" w:after="120"/>
            </w:pPr>
            <w:r>
              <w:t>5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3E1787" w:rsidP="00811116">
            <w:pPr>
              <w:spacing w:before="120" w:after="120"/>
            </w:pPr>
            <w:r>
              <w:fldChar w:fldCharType="begin"/>
            </w:r>
            <w:r w:rsidR="00D16099">
              <w:instrText xml:space="preserve"> REF _Ref440745500 \h </w:instrText>
            </w:r>
            <w:r>
              <w:fldChar w:fldCharType="separate"/>
            </w:r>
            <w:r w:rsidR="00AA17E1" w:rsidRPr="00CB3BFD">
              <w:rPr>
                <w:b/>
              </w:rPr>
              <w:t xml:space="preserve">PRZYKŁAD REALIZACJI ZADANIA </w:t>
            </w:r>
            <w:r w:rsidR="00AA17E1">
              <w:rPr>
                <w:b/>
              </w:rPr>
              <w:t>– zliczanie czasu naciśnięcia przycisku na pulpic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Default="003E1787" w:rsidP="00811116">
            <w:pPr>
              <w:spacing w:before="120" w:after="120"/>
              <w:jc w:val="right"/>
            </w:pPr>
            <w:r>
              <w:fldChar w:fldCharType="begin"/>
            </w:r>
            <w:r w:rsidR="00D16099">
              <w:instrText xml:space="preserve"> PAGEREF _Ref440745500 \h </w:instrText>
            </w:r>
            <w:r>
              <w:fldChar w:fldCharType="separate"/>
            </w:r>
            <w:r w:rsidR="00AA17E1">
              <w:rPr>
                <w:noProof/>
              </w:rPr>
              <w:t>12</w:t>
            </w:r>
            <w:r>
              <w:fldChar w:fldCharType="end"/>
            </w:r>
          </w:p>
        </w:tc>
      </w:tr>
      <w:tr w:rsidR="00866E8F" w:rsidTr="008A171B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>
              <w:t>6</w:t>
            </w:r>
            <w:r w:rsidRPr="00397256">
              <w:t>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3E1787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82 \h </w:instrText>
            </w:r>
            <w:r>
              <w:fldChar w:fldCharType="separate"/>
            </w:r>
            <w:r w:rsidR="00AA17E1" w:rsidRPr="00E56E6B">
              <w:rPr>
                <w:b/>
              </w:rPr>
              <w:t>RAPORT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3E1787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82 \h </w:instrText>
            </w:r>
            <w:r>
              <w:fldChar w:fldCharType="separate"/>
            </w:r>
            <w:r w:rsidR="00AA17E1">
              <w:rPr>
                <w:noProof/>
              </w:rPr>
              <w:t>12</w:t>
            </w:r>
            <w:r>
              <w:fldChar w:fldCharType="end"/>
            </w:r>
          </w:p>
        </w:tc>
      </w:tr>
      <w:tr w:rsidR="00866E8F" w:rsidRPr="00397256" w:rsidTr="008A171B">
        <w:tc>
          <w:tcPr>
            <w:tcW w:w="756" w:type="dxa"/>
            <w:shd w:val="clear" w:color="auto" w:fill="F2F2F2" w:themeFill="background1" w:themeFillShade="F2"/>
          </w:tcPr>
          <w:p w:rsidR="00866E8F" w:rsidRPr="00397256" w:rsidRDefault="00866E8F" w:rsidP="00811116">
            <w:pPr>
              <w:spacing w:before="120" w:after="120"/>
            </w:pPr>
            <w:r>
              <w:t>7.</w:t>
            </w:r>
          </w:p>
        </w:tc>
        <w:tc>
          <w:tcPr>
            <w:tcW w:w="7554" w:type="dxa"/>
            <w:shd w:val="clear" w:color="auto" w:fill="F2F2F2" w:themeFill="background1" w:themeFillShade="F2"/>
          </w:tcPr>
          <w:p w:rsidR="00866E8F" w:rsidRPr="00397256" w:rsidRDefault="003E1787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87 \h </w:instrText>
            </w:r>
            <w:r>
              <w:fldChar w:fldCharType="separate"/>
            </w:r>
            <w:r w:rsidR="00AA17E1" w:rsidRPr="00E56E6B">
              <w:rPr>
                <w:b/>
              </w:rPr>
              <w:t>PYTANIA</w:t>
            </w:r>
            <w:r>
              <w:fldChar w:fldCharType="end"/>
            </w:r>
          </w:p>
        </w:tc>
        <w:tc>
          <w:tcPr>
            <w:tcW w:w="868" w:type="dxa"/>
            <w:shd w:val="clear" w:color="auto" w:fill="F2F2F2" w:themeFill="background1" w:themeFillShade="F2"/>
          </w:tcPr>
          <w:p w:rsidR="00866E8F" w:rsidRDefault="003E1787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87 \h </w:instrText>
            </w:r>
            <w:r>
              <w:fldChar w:fldCharType="separate"/>
            </w:r>
            <w:r w:rsidR="00AA17E1">
              <w:rPr>
                <w:noProof/>
              </w:rPr>
              <w:t>12</w:t>
            </w:r>
            <w:r>
              <w:fldChar w:fldCharType="end"/>
            </w:r>
          </w:p>
        </w:tc>
      </w:tr>
    </w:tbl>
    <w:p w:rsidR="00626404" w:rsidRPr="005B5013" w:rsidRDefault="00626404" w:rsidP="005B5013">
      <w:pPr>
        <w:pStyle w:val="Nagwek1"/>
        <w:rPr>
          <w:b w:val="0"/>
          <w:color w:val="auto"/>
        </w:rPr>
      </w:pPr>
      <w:r w:rsidRPr="005B5013">
        <w:rPr>
          <w:color w:val="auto"/>
        </w:rPr>
        <w:t>SPIS RYSUNKÓW</w:t>
      </w:r>
    </w:p>
    <w:tbl>
      <w:tblPr>
        <w:tblW w:w="0" w:type="auto"/>
        <w:tblInd w:w="108" w:type="dxa"/>
        <w:tblLook w:val="01E0"/>
      </w:tblPr>
      <w:tblGrid>
        <w:gridCol w:w="720"/>
        <w:gridCol w:w="7560"/>
        <w:gridCol w:w="824"/>
      </w:tblGrid>
      <w:tr w:rsidR="00626404" w:rsidRPr="00EF3222" w:rsidTr="0093125A">
        <w:trPr>
          <w:trHeight w:val="284"/>
        </w:trPr>
        <w:tc>
          <w:tcPr>
            <w:tcW w:w="720" w:type="dxa"/>
            <w:shd w:val="clear" w:color="auto" w:fill="E6E6E6"/>
          </w:tcPr>
          <w:p w:rsidR="00626404" w:rsidRPr="00EF3222" w:rsidRDefault="00626404" w:rsidP="0093125A">
            <w:pPr>
              <w:spacing w:before="120" w:after="120" w:line="240" w:lineRule="auto"/>
            </w:pPr>
            <w:r w:rsidRPr="00EF3222">
              <w:t>1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3E1787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6776331 \h  \* MERGEFORMAT ">
              <w:r w:rsidR="00AA17E1" w:rsidRPr="009D6DDA">
                <w:rPr>
                  <w:sz w:val="20"/>
                </w:rPr>
                <w:t>Struktura modułu analogowych sygnałów okresowych z zaznaczeniem wyprowadzeń.</w:t>
              </w:r>
            </w:fldSimple>
          </w:p>
        </w:tc>
        <w:tc>
          <w:tcPr>
            <w:tcW w:w="824" w:type="dxa"/>
            <w:shd w:val="clear" w:color="auto" w:fill="E6E6E6"/>
          </w:tcPr>
          <w:p w:rsidR="00626404" w:rsidRPr="00EF3222" w:rsidRDefault="003E1787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E339D">
              <w:instrText xml:space="preserve"> PAGEREF _Ref436776331 \h </w:instrText>
            </w:r>
            <w:r>
              <w:fldChar w:fldCharType="separate"/>
            </w:r>
            <w:r w:rsidR="00AA17E1">
              <w:rPr>
                <w:noProof/>
              </w:rPr>
              <w:t>4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F3F3F3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2.</w:t>
            </w:r>
          </w:p>
        </w:tc>
        <w:tc>
          <w:tcPr>
            <w:tcW w:w="7560" w:type="dxa"/>
            <w:shd w:val="clear" w:color="auto" w:fill="F3F3F3"/>
          </w:tcPr>
          <w:p w:rsidR="00626404" w:rsidRPr="006C7AB1" w:rsidRDefault="003E1787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6775661 \h  \* MERGEFORMAT ">
              <w:r w:rsidR="00AA17E1" w:rsidRPr="0005130B">
                <w:rPr>
                  <w:sz w:val="20"/>
                </w:rPr>
                <w:t xml:space="preserve">Przebiegi sygnału na </w:t>
              </w:r>
              <w:r w:rsidR="00AA17E1">
                <w:rPr>
                  <w:sz w:val="20"/>
                </w:rPr>
                <w:t>we</w:t>
              </w:r>
              <w:r w:rsidR="00AA17E1" w:rsidRPr="0005130B">
                <w:rPr>
                  <w:sz w:val="20"/>
                </w:rPr>
                <w:t>jściu AI1 w skrajnych ustawieniach potencjometru.</w:t>
              </w:r>
            </w:fldSimple>
          </w:p>
        </w:tc>
        <w:tc>
          <w:tcPr>
            <w:tcW w:w="824" w:type="dxa"/>
            <w:shd w:val="clear" w:color="auto" w:fill="F3F3F3"/>
          </w:tcPr>
          <w:p w:rsidR="00626404" w:rsidRPr="00EF3222" w:rsidRDefault="003E1787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E339D">
              <w:instrText xml:space="preserve"> PAGEREF _Ref436775661 \h </w:instrText>
            </w:r>
            <w:r>
              <w:fldChar w:fldCharType="separate"/>
            </w:r>
            <w:r w:rsidR="00AA17E1">
              <w:rPr>
                <w:noProof/>
              </w:rPr>
              <w:t>5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E6E6E6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3.</w:t>
            </w:r>
          </w:p>
        </w:tc>
        <w:tc>
          <w:tcPr>
            <w:tcW w:w="7560" w:type="dxa"/>
            <w:shd w:val="clear" w:color="auto" w:fill="E6E6E6"/>
          </w:tcPr>
          <w:p w:rsidR="00626404" w:rsidRPr="006C7AB1" w:rsidRDefault="003E1787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6775829 \h  \* MERGEFORMAT ">
              <w:r w:rsidR="00AA17E1">
                <w:rPr>
                  <w:sz w:val="20"/>
                </w:rPr>
                <w:t>Transformata Fouriera</w:t>
              </w:r>
              <w:r w:rsidR="00AA17E1" w:rsidRPr="0005130B">
                <w:rPr>
                  <w:sz w:val="20"/>
                </w:rPr>
                <w:t xml:space="preserve"> </w:t>
              </w:r>
              <w:r w:rsidR="00AA17E1">
                <w:rPr>
                  <w:sz w:val="20"/>
                </w:rPr>
                <w:t>na we</w:t>
              </w:r>
              <w:r w:rsidR="00AA17E1" w:rsidRPr="0005130B">
                <w:rPr>
                  <w:sz w:val="20"/>
                </w:rPr>
                <w:t>jściu AI1 w skrajnych ustawieniach potencjometru.</w:t>
              </w:r>
            </w:fldSimple>
          </w:p>
        </w:tc>
        <w:tc>
          <w:tcPr>
            <w:tcW w:w="824" w:type="dxa"/>
            <w:shd w:val="clear" w:color="auto" w:fill="E6E6E6"/>
          </w:tcPr>
          <w:p w:rsidR="00626404" w:rsidRPr="00EF3222" w:rsidRDefault="003E1787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E339D">
              <w:instrText xml:space="preserve"> PAGEREF _Ref436775829 \h </w:instrText>
            </w:r>
            <w:r>
              <w:fldChar w:fldCharType="separate"/>
            </w:r>
            <w:r w:rsidR="00AA17E1">
              <w:rPr>
                <w:noProof/>
              </w:rPr>
              <w:t>5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F3F3F3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4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3E1787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9972206 \h  \* MERGEFORMAT ">
              <w:r w:rsidR="00AA17E1" w:rsidRPr="00811116">
                <w:rPr>
                  <w:sz w:val="20"/>
                </w:rPr>
                <w:t>Moduł sygnałów analogowych (a)</w:t>
              </w:r>
              <w:r w:rsidR="00AA17E1">
                <w:rPr>
                  <w:sz w:val="20"/>
                </w:rPr>
                <w:t>, nagrzewanie czujnika AI0 rezystorem (b)</w:t>
              </w:r>
            </w:fldSimple>
          </w:p>
        </w:tc>
        <w:tc>
          <w:tcPr>
            <w:tcW w:w="824" w:type="dxa"/>
            <w:shd w:val="clear" w:color="auto" w:fill="F3F3F3"/>
          </w:tcPr>
          <w:p w:rsidR="00626404" w:rsidRPr="00EF3222" w:rsidRDefault="003E1787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39972206 \h </w:instrText>
            </w:r>
            <w:r>
              <w:fldChar w:fldCharType="separate"/>
            </w:r>
            <w:r w:rsidR="00AA17E1">
              <w:rPr>
                <w:noProof/>
              </w:rPr>
              <w:t>6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E6E6E6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5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3E1787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9973796 \h  \* MERGEFORMAT ">
              <w:r w:rsidR="00AA17E1" w:rsidRPr="004349FE">
                <w:rPr>
                  <w:sz w:val="20"/>
                </w:rPr>
                <w:t>Moduł wejść cyfro</w:t>
              </w:r>
              <w:r w:rsidR="00AA17E1">
                <w:rPr>
                  <w:sz w:val="20"/>
                </w:rPr>
                <w:t>w</w:t>
              </w:r>
              <w:r w:rsidR="00AA17E1" w:rsidRPr="004349FE">
                <w:rPr>
                  <w:sz w:val="20"/>
                </w:rPr>
                <w:t>ych</w:t>
              </w:r>
              <w:r w:rsidR="00AA17E1">
                <w:rPr>
                  <w:sz w:val="20"/>
                </w:rPr>
                <w:t xml:space="preserve"> (a) oraz wyjść cyfrowych (b)</w:t>
              </w:r>
            </w:fldSimple>
          </w:p>
        </w:tc>
        <w:tc>
          <w:tcPr>
            <w:tcW w:w="824" w:type="dxa"/>
            <w:shd w:val="clear" w:color="auto" w:fill="E6E6E6"/>
          </w:tcPr>
          <w:p w:rsidR="00626404" w:rsidRPr="00EF3222" w:rsidRDefault="003E1787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39973796 \h </w:instrText>
            </w:r>
            <w:r>
              <w:fldChar w:fldCharType="separate"/>
            </w:r>
            <w:r w:rsidR="00AA17E1">
              <w:rPr>
                <w:noProof/>
              </w:rPr>
              <w:t>7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F3F3F3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6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3E1787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39977231 \h  \* MERGEFORMAT ">
              <w:r w:rsidR="00AA17E1" w:rsidRPr="003C5209">
                <w:rPr>
                  <w:sz w:val="20"/>
                </w:rPr>
                <w:t>Schemat modułu sterowania silnikiem DC.</w:t>
              </w:r>
            </w:fldSimple>
          </w:p>
        </w:tc>
        <w:tc>
          <w:tcPr>
            <w:tcW w:w="824" w:type="dxa"/>
            <w:shd w:val="clear" w:color="auto" w:fill="F3F3F3"/>
          </w:tcPr>
          <w:p w:rsidR="00626404" w:rsidRPr="00EF3222" w:rsidRDefault="003E1787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39977231 \h </w:instrText>
            </w:r>
            <w:r>
              <w:fldChar w:fldCharType="separate"/>
            </w:r>
            <w:r w:rsidR="00AA17E1">
              <w:rPr>
                <w:noProof/>
              </w:rPr>
              <w:t>8</w:t>
            </w:r>
            <w:r>
              <w:fldChar w:fldCharType="end"/>
            </w:r>
          </w:p>
        </w:tc>
      </w:tr>
      <w:tr w:rsidR="00626404" w:rsidRPr="00EF3222" w:rsidTr="0093125A">
        <w:trPr>
          <w:trHeight w:val="397"/>
        </w:trPr>
        <w:tc>
          <w:tcPr>
            <w:tcW w:w="720" w:type="dxa"/>
            <w:shd w:val="clear" w:color="auto" w:fill="E6E6E6"/>
          </w:tcPr>
          <w:p w:rsidR="00626404" w:rsidRPr="00EF3222" w:rsidRDefault="00626404" w:rsidP="0093125A">
            <w:pPr>
              <w:spacing w:before="120" w:after="120" w:line="240" w:lineRule="auto"/>
            </w:pPr>
            <w:r>
              <w:t>7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3E1787" w:rsidP="0093125A">
            <w:pPr>
              <w:spacing w:before="120" w:after="120" w:line="240" w:lineRule="auto"/>
              <w:rPr>
                <w:sz w:val="22"/>
                <w:szCs w:val="22"/>
              </w:rPr>
            </w:pPr>
            <w:fldSimple w:instr=" REF _Ref440746340 \h  \* MERGEFORMAT ">
              <w:r w:rsidR="00AA17E1" w:rsidRPr="00B0464A">
                <w:rPr>
                  <w:sz w:val="20"/>
                </w:rPr>
                <w:t>Układy połączeń jednego oraz dwóch silników do mostka L293DD</w:t>
              </w:r>
              <w:r w:rsidR="00AA17E1">
                <w:rPr>
                  <w:sz w:val="20"/>
                </w:rPr>
                <w:t xml:space="preserve"> [6]</w:t>
              </w:r>
            </w:fldSimple>
          </w:p>
        </w:tc>
        <w:tc>
          <w:tcPr>
            <w:tcW w:w="824" w:type="dxa"/>
            <w:shd w:val="clear" w:color="auto" w:fill="E6E6E6"/>
          </w:tcPr>
          <w:p w:rsidR="00626404" w:rsidRPr="00EF3222" w:rsidRDefault="003E1787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40746340 \h </w:instrText>
            </w:r>
            <w:r>
              <w:fldChar w:fldCharType="separate"/>
            </w:r>
            <w:r w:rsidR="00AA17E1">
              <w:rPr>
                <w:noProof/>
              </w:rPr>
              <w:t>8</w:t>
            </w:r>
            <w:r>
              <w:fldChar w:fldCharType="end"/>
            </w:r>
          </w:p>
        </w:tc>
      </w:tr>
      <w:tr w:rsidR="00626404" w:rsidRPr="00D6552A" w:rsidTr="0093125A">
        <w:trPr>
          <w:trHeight w:val="397"/>
        </w:trPr>
        <w:tc>
          <w:tcPr>
            <w:tcW w:w="720" w:type="dxa"/>
            <w:shd w:val="clear" w:color="auto" w:fill="F3F3F3"/>
          </w:tcPr>
          <w:p w:rsidR="00626404" w:rsidRPr="00EF3222" w:rsidRDefault="0087720B" w:rsidP="0093125A">
            <w:pPr>
              <w:spacing w:before="120" w:after="120" w:line="240" w:lineRule="auto"/>
            </w:pPr>
            <w:r>
              <w:t>8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3E1787" w:rsidP="0093125A">
            <w:pPr>
              <w:tabs>
                <w:tab w:val="center" w:pos="4536"/>
                <w:tab w:val="left" w:pos="5235"/>
              </w:tabs>
              <w:spacing w:before="120" w:after="120" w:line="240" w:lineRule="auto"/>
              <w:rPr>
                <w:sz w:val="22"/>
                <w:szCs w:val="22"/>
              </w:rPr>
            </w:pPr>
            <w:fldSimple w:instr=" REF _Ref440743448 \h  \* MERGEFORMAT ">
              <w:r w:rsidR="00AA17E1" w:rsidRPr="00445468">
                <w:rPr>
                  <w:sz w:val="20"/>
                </w:rPr>
                <w:t>Schemat blokowy modułu licznika.</w:t>
              </w:r>
            </w:fldSimple>
          </w:p>
        </w:tc>
        <w:tc>
          <w:tcPr>
            <w:tcW w:w="824" w:type="dxa"/>
            <w:shd w:val="clear" w:color="auto" w:fill="F3F3F3"/>
          </w:tcPr>
          <w:p w:rsidR="00626404" w:rsidRPr="00D6552A" w:rsidRDefault="003E1787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40743448 \h </w:instrText>
            </w:r>
            <w:r>
              <w:fldChar w:fldCharType="separate"/>
            </w:r>
            <w:r w:rsidR="00AA17E1">
              <w:rPr>
                <w:noProof/>
              </w:rPr>
              <w:t>9</w:t>
            </w:r>
            <w:r>
              <w:fldChar w:fldCharType="end"/>
            </w:r>
          </w:p>
        </w:tc>
      </w:tr>
      <w:tr w:rsidR="0087720B" w:rsidRPr="00EF3222" w:rsidTr="0093125A">
        <w:trPr>
          <w:trHeight w:val="397"/>
        </w:trPr>
        <w:tc>
          <w:tcPr>
            <w:tcW w:w="720" w:type="dxa"/>
            <w:shd w:val="clear" w:color="auto" w:fill="D9D9D9" w:themeFill="background1" w:themeFillShade="D9"/>
          </w:tcPr>
          <w:p w:rsidR="0087720B" w:rsidRPr="00EF3222" w:rsidRDefault="0087720B" w:rsidP="0093125A">
            <w:pPr>
              <w:spacing w:before="120" w:after="120" w:line="240" w:lineRule="auto"/>
            </w:pPr>
            <w:r>
              <w:t>9.</w:t>
            </w:r>
          </w:p>
        </w:tc>
        <w:tc>
          <w:tcPr>
            <w:tcW w:w="7560" w:type="dxa"/>
            <w:shd w:val="clear" w:color="auto" w:fill="D9D9D9" w:themeFill="background1" w:themeFillShade="D9"/>
          </w:tcPr>
          <w:p w:rsidR="0087720B" w:rsidRPr="00D6552A" w:rsidRDefault="003E1787" w:rsidP="0093125A">
            <w:pPr>
              <w:tabs>
                <w:tab w:val="center" w:pos="4536"/>
                <w:tab w:val="left" w:pos="5235"/>
              </w:tabs>
              <w:spacing w:before="120" w:after="120" w:line="240" w:lineRule="auto"/>
              <w:rPr>
                <w:sz w:val="22"/>
                <w:szCs w:val="22"/>
              </w:rPr>
            </w:pPr>
            <w:fldSimple w:instr=" REF _Ref440746352 \h  \* MERGEFORMAT ">
              <w:r w:rsidR="00AA17E1" w:rsidRPr="00355021">
                <w:rPr>
                  <w:sz w:val="20"/>
                </w:rPr>
                <w:t>Przykładowe przebiegi modułu licznikowego</w:t>
              </w:r>
            </w:fldSimple>
          </w:p>
        </w:tc>
        <w:tc>
          <w:tcPr>
            <w:tcW w:w="824" w:type="dxa"/>
            <w:shd w:val="clear" w:color="auto" w:fill="D9D9D9" w:themeFill="background1" w:themeFillShade="D9"/>
          </w:tcPr>
          <w:p w:rsidR="0087720B" w:rsidRPr="00EF3222" w:rsidRDefault="003E1787" w:rsidP="0093125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E10A16">
              <w:instrText xml:space="preserve"> PAGEREF _Ref440746352 \h </w:instrText>
            </w:r>
            <w:r>
              <w:fldChar w:fldCharType="separate"/>
            </w:r>
            <w:r w:rsidR="00AA17E1">
              <w:rPr>
                <w:noProof/>
              </w:rPr>
              <w:t>9</w:t>
            </w:r>
            <w:r>
              <w:fldChar w:fldCharType="end"/>
            </w:r>
          </w:p>
        </w:tc>
      </w:tr>
      <w:tr w:rsidR="0093125A" w:rsidRPr="00D6552A" w:rsidTr="0057748A">
        <w:trPr>
          <w:trHeight w:val="397"/>
        </w:trPr>
        <w:tc>
          <w:tcPr>
            <w:tcW w:w="720" w:type="dxa"/>
            <w:shd w:val="clear" w:color="auto" w:fill="F3F3F3"/>
          </w:tcPr>
          <w:p w:rsidR="0093125A" w:rsidRPr="00EF3222" w:rsidRDefault="0093125A" w:rsidP="0057748A">
            <w:pPr>
              <w:spacing w:before="120" w:after="120" w:line="240" w:lineRule="auto"/>
            </w:pPr>
            <w:r>
              <w:t>10.</w:t>
            </w:r>
          </w:p>
        </w:tc>
        <w:tc>
          <w:tcPr>
            <w:tcW w:w="7560" w:type="dxa"/>
            <w:shd w:val="clear" w:color="auto" w:fill="F3F3F3"/>
          </w:tcPr>
          <w:p w:rsidR="0093125A" w:rsidRPr="00D6552A" w:rsidRDefault="003E1787" w:rsidP="0057748A">
            <w:pPr>
              <w:tabs>
                <w:tab w:val="center" w:pos="4536"/>
                <w:tab w:val="left" w:pos="5235"/>
              </w:tabs>
              <w:spacing w:before="120" w:after="1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93125A">
              <w:rPr>
                <w:sz w:val="22"/>
                <w:szCs w:val="22"/>
              </w:rPr>
              <w:instrText xml:space="preserve"> REF _Ref441422920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AA17E1" w:rsidRPr="00E41CBE">
              <w:rPr>
                <w:sz w:val="20"/>
              </w:rPr>
              <w:t>Widok karty sygnałowej umieszczonej na karcie DAQ NI USB-6009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93125A" w:rsidRPr="00D6552A" w:rsidRDefault="003E1787" w:rsidP="0057748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93125A">
              <w:instrText xml:space="preserve"> PAGEREF _Ref441422920 \h </w:instrText>
            </w:r>
            <w:r>
              <w:fldChar w:fldCharType="separate"/>
            </w:r>
            <w:r w:rsidR="00AA17E1">
              <w:rPr>
                <w:noProof/>
              </w:rPr>
              <w:t>10</w:t>
            </w:r>
            <w:r>
              <w:fldChar w:fldCharType="end"/>
            </w:r>
          </w:p>
        </w:tc>
      </w:tr>
      <w:tr w:rsidR="0093125A" w:rsidRPr="00EF3222" w:rsidTr="0057748A">
        <w:trPr>
          <w:trHeight w:val="397"/>
        </w:trPr>
        <w:tc>
          <w:tcPr>
            <w:tcW w:w="720" w:type="dxa"/>
            <w:shd w:val="clear" w:color="auto" w:fill="D9D9D9" w:themeFill="background1" w:themeFillShade="D9"/>
          </w:tcPr>
          <w:p w:rsidR="0093125A" w:rsidRPr="00EF3222" w:rsidRDefault="0093125A" w:rsidP="0057748A">
            <w:pPr>
              <w:spacing w:before="120" w:after="120" w:line="240" w:lineRule="auto"/>
            </w:pPr>
            <w:r>
              <w:t>11.</w:t>
            </w:r>
          </w:p>
        </w:tc>
        <w:tc>
          <w:tcPr>
            <w:tcW w:w="7560" w:type="dxa"/>
            <w:shd w:val="clear" w:color="auto" w:fill="D9D9D9" w:themeFill="background1" w:themeFillShade="D9"/>
          </w:tcPr>
          <w:p w:rsidR="0093125A" w:rsidRPr="00D6552A" w:rsidRDefault="003E1787" w:rsidP="0057748A">
            <w:pPr>
              <w:tabs>
                <w:tab w:val="center" w:pos="4536"/>
                <w:tab w:val="left" w:pos="5235"/>
              </w:tabs>
              <w:spacing w:before="120" w:after="1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93125A">
              <w:rPr>
                <w:sz w:val="22"/>
                <w:szCs w:val="22"/>
              </w:rPr>
              <w:instrText xml:space="preserve"> REF _Ref440746448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AA17E1" w:rsidRPr="00371104">
              <w:rPr>
                <w:sz w:val="20"/>
              </w:rPr>
              <w:t>Program zliczający impulsy za pomocą licznikaPFI0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D9D9D9" w:themeFill="background1" w:themeFillShade="D9"/>
          </w:tcPr>
          <w:p w:rsidR="0093125A" w:rsidRPr="00EF3222" w:rsidRDefault="003E1787" w:rsidP="0057748A">
            <w:pPr>
              <w:spacing w:before="120" w:after="120" w:line="240" w:lineRule="auto"/>
              <w:jc w:val="right"/>
            </w:pPr>
            <w:r>
              <w:fldChar w:fldCharType="begin"/>
            </w:r>
            <w:r w:rsidR="0093125A">
              <w:instrText xml:space="preserve"> PAGEREF _Ref440746448 \h </w:instrText>
            </w:r>
            <w:r>
              <w:fldChar w:fldCharType="separate"/>
            </w:r>
            <w:r w:rsidR="00AA17E1">
              <w:rPr>
                <w:noProof/>
              </w:rPr>
              <w:t>12</w:t>
            </w:r>
            <w:r>
              <w:fldChar w:fldCharType="end"/>
            </w:r>
          </w:p>
        </w:tc>
      </w:tr>
    </w:tbl>
    <w:p w:rsidR="00C67038" w:rsidRDefault="00C67038" w:rsidP="005938E5">
      <w:pPr>
        <w:rPr>
          <w:b/>
        </w:rPr>
      </w:pPr>
    </w:p>
    <w:p w:rsidR="00DE7554" w:rsidRPr="005B5013" w:rsidRDefault="00626404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r w:rsidRPr="005B5013">
        <w:rPr>
          <w:b/>
        </w:rPr>
        <w:br w:type="page"/>
      </w:r>
      <w:bookmarkStart w:id="0" w:name="_Ref427319562"/>
      <w:r w:rsidR="00591CF2">
        <w:rPr>
          <w:b/>
        </w:rPr>
        <w:lastRenderedPageBreak/>
        <w:t>ZADANIA DO REALIZACJI</w:t>
      </w:r>
      <w:bookmarkEnd w:id="0"/>
    </w:p>
    <w:p w:rsidR="00F84070" w:rsidRDefault="00591CF2" w:rsidP="005938E5">
      <w:r>
        <w:t>Karta generatora sygnałów umożliwia wykonanie następujących doświadczeń</w:t>
      </w:r>
      <w:r w:rsidR="00D92A32">
        <w:t>: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Przetwarzanie analogowych sygnałów okresowych;</w:t>
      </w:r>
    </w:p>
    <w:p w:rsidR="00C67038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Przetwarzanie sygnałów analogowych nieokresowych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terowanie układem inercyjnym I rzędu*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Wyświetlanie wartości binarnych (4 bity)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Generowanie sygnałów binarnych (4 bity);</w:t>
      </w:r>
    </w:p>
    <w:p w:rsidR="007262F1" w:rsidRDefault="007262F1" w:rsidP="007262F1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Generowanie i zliczanie impulsów cyfrowych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terowanie silnikiem DC dwukierunkowo*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terowanie serwonapędem*;</w:t>
      </w:r>
    </w:p>
    <w:p w:rsidR="00591CF2" w:rsidRDefault="007262F1" w:rsidP="007262F1">
      <w:r>
        <w:t xml:space="preserve">* </w:t>
      </w:r>
      <w:r w:rsidR="00591CF2">
        <w:t xml:space="preserve">Ćwiczenia wymagają zastosowania dodatkowego zasilania </w:t>
      </w:r>
      <w:r>
        <w:t>5V podpiętego do gniazda zasilania.</w:t>
      </w:r>
    </w:p>
    <w:p w:rsidR="002C4F56" w:rsidRDefault="002C4F56" w:rsidP="002C4F56">
      <w:pPr>
        <w:rPr>
          <w:b/>
        </w:rPr>
      </w:pPr>
    </w:p>
    <w:p w:rsidR="00CA3E83" w:rsidRDefault="002E137F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" w:name="_Ref427319567"/>
      <w:r>
        <w:rPr>
          <w:b/>
        </w:rPr>
        <w:t>WPROWADZENIE</w:t>
      </w:r>
      <w:bookmarkEnd w:id="1"/>
    </w:p>
    <w:p w:rsidR="00591CF2" w:rsidRDefault="00591CF2" w:rsidP="00591CF2">
      <w:pPr>
        <w:ind w:firstLine="708"/>
      </w:pPr>
      <w:r w:rsidRPr="00591CF2">
        <w:t xml:space="preserve">Karta generatora </w:t>
      </w:r>
      <w:r>
        <w:t xml:space="preserve">sygnałów jest uniwersalnym urządzeniem dydaktycznym generującym sygnały analogowe i cyfrowe, oraz wyświetlającym </w:t>
      </w:r>
      <w:r w:rsidR="007262F1">
        <w:t xml:space="preserve">sygnały cyfrowe. Karta może być użyta z dowolną kartą DAQ, </w:t>
      </w:r>
      <w:r w:rsidR="00D211FA">
        <w:t xml:space="preserve">jednak </w:t>
      </w:r>
      <w:r w:rsidR="007262F1">
        <w:t>układ wyprowadzeń został przygotowany do współpracy z kartą NI USB-6009 stosowaną w ramach zajęć laboratoryjnych z przedmiotu Przetwarzanie i Wizualizacja Danych Pomiarowych.</w:t>
      </w:r>
    </w:p>
    <w:p w:rsidR="007262F1" w:rsidRDefault="007262F1" w:rsidP="00591CF2">
      <w:pPr>
        <w:ind w:firstLine="708"/>
      </w:pPr>
      <w:r>
        <w:t xml:space="preserve">Tabela 1 przedstawia listę sygnałów generatora </w:t>
      </w:r>
      <w:r w:rsidR="0072481B">
        <w:t>podłączonych</w:t>
      </w:r>
      <w:r>
        <w:t xml:space="preserve"> karty USB-6009</w:t>
      </w:r>
      <w:r w:rsidR="0072481B">
        <w:t xml:space="preserve"> z uwzględnieniem kierunku sygnału od strony kary USB-6009</w:t>
      </w:r>
      <w:r>
        <w:t>.</w:t>
      </w:r>
    </w:p>
    <w:tbl>
      <w:tblPr>
        <w:tblStyle w:val="Tabela-Siatka"/>
        <w:tblW w:w="0" w:type="auto"/>
        <w:tblLook w:val="04A0"/>
      </w:tblPr>
      <w:tblGrid>
        <w:gridCol w:w="674"/>
        <w:gridCol w:w="1419"/>
        <w:gridCol w:w="1417"/>
        <w:gridCol w:w="5776"/>
      </w:tblGrid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L.P.</w:t>
            </w:r>
          </w:p>
        </w:tc>
        <w:tc>
          <w:tcPr>
            <w:tcW w:w="1419" w:type="dxa"/>
          </w:tcPr>
          <w:p w:rsidR="007262F1" w:rsidRPr="007262F1" w:rsidRDefault="0072481B" w:rsidP="001B2BDC">
            <w:pPr>
              <w:pStyle w:val="Bezodstpw"/>
              <w:spacing w:line="240" w:lineRule="auto"/>
            </w:pPr>
            <w:r>
              <w:t>USB-6009</w:t>
            </w:r>
          </w:p>
        </w:tc>
        <w:tc>
          <w:tcPr>
            <w:tcW w:w="1417" w:type="dxa"/>
          </w:tcPr>
          <w:p w:rsidR="007262F1" w:rsidRPr="007262F1" w:rsidRDefault="0072481B" w:rsidP="001B2BDC">
            <w:pPr>
              <w:pStyle w:val="Bezodstpw"/>
              <w:spacing w:line="240" w:lineRule="auto"/>
            </w:pPr>
            <w:r>
              <w:t>Kierunek</w:t>
            </w:r>
          </w:p>
        </w:tc>
        <w:tc>
          <w:tcPr>
            <w:tcW w:w="5776" w:type="dxa"/>
          </w:tcPr>
          <w:p w:rsidR="007262F1" w:rsidRPr="007262F1" w:rsidRDefault="0072481B" w:rsidP="001B2BDC">
            <w:pPr>
              <w:pStyle w:val="Bezodstpw"/>
              <w:spacing w:line="240" w:lineRule="auto"/>
            </w:pPr>
            <w:r>
              <w:t>Opis</w:t>
            </w: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1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2</w:t>
            </w:r>
            <w:r w:rsidR="00D53D19">
              <w:t>*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AI0</w:t>
            </w:r>
            <w:r w:rsidR="00D53D19">
              <w:t xml:space="preserve"> (AI0+)</w:t>
            </w:r>
          </w:p>
        </w:tc>
        <w:tc>
          <w:tcPr>
            <w:tcW w:w="1417" w:type="dxa"/>
          </w:tcPr>
          <w:p w:rsidR="007262F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7262F1" w:rsidRPr="007262F1" w:rsidRDefault="0063198E" w:rsidP="001B2BDC">
            <w:pPr>
              <w:pStyle w:val="Bezodstpw"/>
              <w:spacing w:line="240" w:lineRule="auto"/>
            </w:pPr>
            <w:r>
              <w:t>Wyjście z modułu sygnałów nieokresowych</w:t>
            </w: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3</w:t>
            </w:r>
            <w:r w:rsidR="00D53D19">
              <w:t>*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AI4</w:t>
            </w:r>
            <w:r w:rsidR="00D53D19">
              <w:t xml:space="preserve"> (AI0-)</w:t>
            </w:r>
          </w:p>
        </w:tc>
        <w:tc>
          <w:tcPr>
            <w:tcW w:w="1417" w:type="dxa"/>
          </w:tcPr>
          <w:p w:rsidR="007262F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7262F1" w:rsidRPr="007262F1" w:rsidRDefault="0063198E" w:rsidP="001B2BDC">
            <w:pPr>
              <w:pStyle w:val="Bezodstpw"/>
              <w:spacing w:line="240" w:lineRule="auto"/>
            </w:pPr>
            <w:r>
              <w:t>Wyjście z modułu sygnałów nieokresowych</w:t>
            </w: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4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 w:rsidRPr="007262F1">
              <w:t>5</w:t>
            </w:r>
            <w:r w:rsidR="00D53D19">
              <w:t>*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1</w:t>
            </w:r>
            <w:r w:rsidR="00D53D19">
              <w:t xml:space="preserve"> (AI1+)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Wyjście modułu analogowych sygnałów okresowych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 w:rsidRPr="007262F1">
              <w:t>6</w:t>
            </w:r>
            <w:r w:rsidR="00D53D19">
              <w:t>*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5</w:t>
            </w:r>
            <w:r w:rsidR="00D53D19">
              <w:t xml:space="preserve"> (AI1-)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Wyjście zmieniające poziom odniesienia w trybie </w:t>
            </w:r>
            <w:proofErr w:type="spellStart"/>
            <w:r>
              <w:t>Diff</w:t>
            </w:r>
            <w:proofErr w:type="spellEnd"/>
            <w:r>
              <w:t>.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 w:rsidRPr="007262F1">
              <w:t>7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8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2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Wyjście za filtrem aktywnym (bez szumu)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9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6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Wyjście z generatora szumu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0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1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3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2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7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3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lastRenderedPageBreak/>
              <w:t>14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O0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y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5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O1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y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Sterowanie PWM tranzystora / drivera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6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611FE1" w:rsidTr="00D53D19">
        <w:tc>
          <w:tcPr>
            <w:tcW w:w="674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  <w:tc>
          <w:tcPr>
            <w:tcW w:w="1419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  <w:tc>
          <w:tcPr>
            <w:tcW w:w="1417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  <w:tc>
          <w:tcPr>
            <w:tcW w:w="5776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17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0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18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1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19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2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0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3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1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4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2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5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3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6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4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7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5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0</w:t>
            </w:r>
          </w:p>
        </w:tc>
        <w:tc>
          <w:tcPr>
            <w:tcW w:w="1417" w:type="dxa"/>
          </w:tcPr>
          <w:p w:rsidR="0063198E" w:rsidRDefault="0063198E" w:rsidP="003E5A46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Sterowanie kierunkiem silnika driver IN1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6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1</w:t>
            </w:r>
          </w:p>
        </w:tc>
        <w:tc>
          <w:tcPr>
            <w:tcW w:w="1417" w:type="dxa"/>
          </w:tcPr>
          <w:p w:rsidR="0063198E" w:rsidRDefault="0063198E" w:rsidP="003E5A46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Sterowanie kierunkiem silnika driver IN2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7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2</w:t>
            </w:r>
          </w:p>
        </w:tc>
        <w:tc>
          <w:tcPr>
            <w:tcW w:w="1417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>Wolny</w:t>
            </w:r>
          </w:p>
        </w:tc>
        <w:tc>
          <w:tcPr>
            <w:tcW w:w="5776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8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3</w:t>
            </w:r>
          </w:p>
        </w:tc>
        <w:tc>
          <w:tcPr>
            <w:tcW w:w="1417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>Wyjście</w:t>
            </w:r>
          </w:p>
        </w:tc>
        <w:tc>
          <w:tcPr>
            <w:tcW w:w="5776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>Sterowanie kluczem sygnału cyfrowego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9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FI0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Wejście licznika impulsów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30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+2,5V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31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+5V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32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</w:tr>
    </w:tbl>
    <w:p w:rsidR="007262F1" w:rsidRPr="00D53D19" w:rsidRDefault="00D53D19" w:rsidP="00591CF2">
      <w:pPr>
        <w:ind w:firstLine="708"/>
        <w:rPr>
          <w:sz w:val="20"/>
        </w:rPr>
      </w:pPr>
      <w:r w:rsidRPr="001B2BDC">
        <w:rPr>
          <w:b/>
          <w:sz w:val="20"/>
        </w:rPr>
        <w:t>Tabela 1.</w:t>
      </w:r>
      <w:r w:rsidRPr="00D53D19">
        <w:rPr>
          <w:sz w:val="20"/>
        </w:rPr>
        <w:t xml:space="preserve"> Opis wyprowadzeń karty USB-6009 współpracujących z generatorem sygnałów.</w:t>
      </w:r>
    </w:p>
    <w:p w:rsidR="00E46BA5" w:rsidRDefault="00D53D19" w:rsidP="00D53D19">
      <w:r>
        <w:t xml:space="preserve">* Możliwość konfigurowania jako wejście </w:t>
      </w:r>
      <w:r w:rsidRPr="00D53D19">
        <w:rPr>
          <w:b/>
        </w:rPr>
        <w:t>RSE</w:t>
      </w:r>
      <w:r>
        <w:t xml:space="preserve"> lub </w:t>
      </w:r>
      <w:r w:rsidRPr="00D53D19">
        <w:rPr>
          <w:b/>
        </w:rPr>
        <w:t>różnicowe</w:t>
      </w:r>
      <w:r>
        <w:t>.</w:t>
      </w:r>
    </w:p>
    <w:p w:rsidR="007262F1" w:rsidRDefault="007262F1" w:rsidP="00591CF2">
      <w:pPr>
        <w:ind w:firstLine="708"/>
      </w:pPr>
    </w:p>
    <w:p w:rsidR="00BB7948" w:rsidRDefault="00BB7948" w:rsidP="00591CF2">
      <w:pPr>
        <w:ind w:firstLine="708"/>
      </w:pPr>
      <w:r>
        <w:t>Możliwe podłączenie dodatkowych podzespołów (silnik DC, potencjometr, itd.) przedstawione jest w załączniku na końcu instrukcji.</w:t>
      </w:r>
    </w:p>
    <w:p w:rsidR="00BB7948" w:rsidRPr="00591CF2" w:rsidRDefault="00BB7948" w:rsidP="00591CF2">
      <w:pPr>
        <w:ind w:firstLine="708"/>
      </w:pPr>
    </w:p>
    <w:p w:rsidR="002E137F" w:rsidRPr="005B5013" w:rsidRDefault="00591CF2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" w:name="_Ref436776249"/>
      <w:r>
        <w:rPr>
          <w:b/>
        </w:rPr>
        <w:t>Moduł analogowych sygnałów okresowych</w:t>
      </w:r>
      <w:bookmarkEnd w:id="2"/>
    </w:p>
    <w:p w:rsidR="00874C3F" w:rsidRDefault="00E46BA5" w:rsidP="00E46BA5">
      <w:pPr>
        <w:ind w:firstLine="708"/>
      </w:pPr>
      <w:r>
        <w:t>Moduł analogowych sygnałów okresowych generuje sygnał odkształcony o zmienianym kształcie, struktura przetwarzania została przedstawiona na Rysunku 1.</w:t>
      </w:r>
    </w:p>
    <w:p w:rsidR="00E46BA5" w:rsidRDefault="00C73E6A" w:rsidP="00C73E6A">
      <w:pPr>
        <w:jc w:val="center"/>
      </w:pPr>
      <w:r>
        <w:rPr>
          <w:noProof/>
        </w:rPr>
        <w:drawing>
          <wp:inline distT="0" distB="0" distL="0" distR="0">
            <wp:extent cx="5752465" cy="1610360"/>
            <wp:effectExtent l="19050" t="0" r="635" b="0"/>
            <wp:docPr id="2" name="Obraz 5" descr="D:\Marek\Documents\LabVIEW PiWDP instrukcje\Cw0 generator sygnałowy\Mod analo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arek\Documents\LabVIEW PiWDP instrukcje\Cw0 generator sygnałowy\Mod analog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161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DDA" w:rsidRPr="009D6DDA" w:rsidRDefault="009D6DDA" w:rsidP="009D6DD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3" w:name="_Ref436776331"/>
      <w:r w:rsidRPr="009D6DDA">
        <w:rPr>
          <w:sz w:val="20"/>
        </w:rPr>
        <w:t>Struktura modułu analogowych sygnałów okresowych z zaznaczeniem wyprowadzeń.</w:t>
      </w:r>
      <w:bookmarkEnd w:id="3"/>
    </w:p>
    <w:p w:rsidR="00C73E6A" w:rsidRDefault="00C73E6A" w:rsidP="009D6DDA">
      <w:pPr>
        <w:ind w:firstLine="708"/>
      </w:pPr>
    </w:p>
    <w:p w:rsidR="002E137F" w:rsidRDefault="00C73E6A" w:rsidP="009D6DDA">
      <w:pPr>
        <w:ind w:firstLine="708"/>
      </w:pPr>
      <w:r>
        <w:lastRenderedPageBreak/>
        <w:t xml:space="preserve">Głównym wyjściem układu jest AI1. Wyjście to można skonfigurować jako </w:t>
      </w:r>
      <w:r w:rsidRPr="00EA58E2">
        <w:rPr>
          <w:b/>
        </w:rPr>
        <w:t>RSE</w:t>
      </w:r>
      <w:r>
        <w:t xml:space="preserve"> – wtedy sygnał zawiera składową stałą ponieważ jest </w:t>
      </w:r>
      <w:r w:rsidR="003E5A46">
        <w:t>mierzony</w:t>
      </w:r>
      <w:r>
        <w:t xml:space="preserve"> względem masy całego układu.</w:t>
      </w:r>
      <w:r w:rsidR="009D6DDA">
        <w:t xml:space="preserve"> </w:t>
      </w:r>
      <w:r w:rsidR="006752DA">
        <w:t>Wyjście można także skonfigurować jako różnicowe (</w:t>
      </w:r>
      <w:proofErr w:type="spellStart"/>
      <w:r w:rsidR="006752DA" w:rsidRPr="006752DA">
        <w:rPr>
          <w:b/>
        </w:rPr>
        <w:t>Differential</w:t>
      </w:r>
      <w:proofErr w:type="spellEnd"/>
      <w:r w:rsidR="006752DA">
        <w:t xml:space="preserve">), wtedy </w:t>
      </w:r>
      <w:r w:rsidR="003E5A46">
        <w:t>wejście</w:t>
      </w:r>
      <w:r w:rsidR="006752DA">
        <w:t xml:space="preserve"> AI5 traktowane jest jako ujemny biegun</w:t>
      </w:r>
      <w:r w:rsidR="003E5A46">
        <w:t xml:space="preserve"> (AI1-), ten sam sygnał mierzony jest względem odniesienia równego 2,5V.</w:t>
      </w:r>
    </w:p>
    <w:p w:rsidR="003E5A46" w:rsidRDefault="003E5A46" w:rsidP="009D6DDA">
      <w:pPr>
        <w:ind w:firstLine="708"/>
      </w:pPr>
      <w:r>
        <w:t xml:space="preserve">Przykładowe przebiegi sygnału wyjściowego przedstawiono na </w:t>
      </w:r>
      <w:r w:rsidR="003E1787">
        <w:fldChar w:fldCharType="begin"/>
      </w:r>
      <w:r w:rsidR="0005130B">
        <w:instrText xml:space="preserve"> REF _Ref436775661 \r \h </w:instrText>
      </w:r>
      <w:r w:rsidR="003E1787">
        <w:fldChar w:fldCharType="separate"/>
      </w:r>
      <w:r w:rsidR="00AA17E1">
        <w:t>Rys. 2</w:t>
      </w:r>
      <w:r w:rsidR="003E1787">
        <w:fldChar w:fldCharType="end"/>
      </w:r>
      <w:r w:rsidR="0005130B">
        <w:t xml:space="preserve"> natomiast wyniki transformaty Fouriera na</w:t>
      </w:r>
      <w:r w:rsidR="00800D67">
        <w:t xml:space="preserve"> </w:t>
      </w:r>
      <w:r w:rsidR="003E1787">
        <w:fldChar w:fldCharType="begin"/>
      </w:r>
      <w:r w:rsidR="00800D67">
        <w:instrText xml:space="preserve"> REF _Ref436775829 \r \h </w:instrText>
      </w:r>
      <w:r w:rsidR="003E1787">
        <w:fldChar w:fldCharType="separate"/>
      </w:r>
      <w:r w:rsidR="00AA17E1">
        <w:t>Rys. 3</w:t>
      </w:r>
      <w:r w:rsidR="003E1787">
        <w:fldChar w:fldCharType="end"/>
      </w:r>
      <w:r w:rsidR="00800D67"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5"/>
        <w:gridCol w:w="4605"/>
      </w:tblGrid>
      <w:tr w:rsidR="003E5A46" w:rsidTr="0005130B">
        <w:tc>
          <w:tcPr>
            <w:tcW w:w="4605" w:type="dxa"/>
          </w:tcPr>
          <w:p w:rsidR="003E5A46" w:rsidRDefault="003E5A46" w:rsidP="003E5A46">
            <w:pPr>
              <w:spacing w:line="240" w:lineRule="auto"/>
            </w:pPr>
            <w:r>
              <w:t>a)</w:t>
            </w:r>
          </w:p>
          <w:p w:rsidR="003E5A46" w:rsidRDefault="003E5A46" w:rsidP="003E5A4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72603" cy="2081283"/>
                  <wp:effectExtent l="19050" t="0" r="0" b="0"/>
                  <wp:docPr id="3" name="Obraz 6" descr="D:\6009_signal generator\Generator\ALL0008\F0002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D:\6009_signal generator\Generator\ALL0008\F0002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 l="2356" t="4202" r="18411" b="1036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2603" cy="20812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3E5A46" w:rsidRDefault="003E5A46" w:rsidP="003E5A46">
            <w:pPr>
              <w:spacing w:line="240" w:lineRule="auto"/>
            </w:pPr>
            <w:r>
              <w:t>b)</w:t>
            </w:r>
          </w:p>
          <w:p w:rsidR="003E5A46" w:rsidRDefault="0005130B" w:rsidP="003E5A4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53553" cy="2060812"/>
                  <wp:effectExtent l="19050" t="0" r="0" b="0"/>
                  <wp:docPr id="7" name="Obraz 7" descr="D:\6009_signal generator\Generator\ALL0006\F0000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D:\6009_signal generator\Generator\ALL0006\F0000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 l="2986" t="4764" r="18300" b="1059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3553" cy="20608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E5A46" w:rsidRPr="0005130B" w:rsidRDefault="0005130B" w:rsidP="0005130B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4" w:name="_Ref436775661"/>
      <w:r w:rsidRPr="0005130B">
        <w:rPr>
          <w:sz w:val="20"/>
        </w:rPr>
        <w:t xml:space="preserve">Przebiegi sygnału na </w:t>
      </w:r>
      <w:r>
        <w:rPr>
          <w:sz w:val="20"/>
        </w:rPr>
        <w:t>we</w:t>
      </w:r>
      <w:r w:rsidRPr="0005130B">
        <w:rPr>
          <w:sz w:val="20"/>
        </w:rPr>
        <w:t>jściu AI1 w skrajnych ustawieniach potencjometru.</w:t>
      </w:r>
      <w:bookmarkEnd w:id="4"/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5"/>
        <w:gridCol w:w="4605"/>
      </w:tblGrid>
      <w:tr w:rsidR="0005130B" w:rsidTr="00811116">
        <w:tc>
          <w:tcPr>
            <w:tcW w:w="4605" w:type="dxa"/>
          </w:tcPr>
          <w:p w:rsidR="0005130B" w:rsidRDefault="0005130B" w:rsidP="00811116">
            <w:pPr>
              <w:spacing w:line="240" w:lineRule="auto"/>
            </w:pPr>
            <w:r>
              <w:t>a)</w:t>
            </w:r>
          </w:p>
          <w:p w:rsidR="0005130B" w:rsidRDefault="0005130B" w:rsidP="0081111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68793" cy="2067636"/>
                  <wp:effectExtent l="19050" t="0" r="2957" b="0"/>
                  <wp:docPr id="14" name="Obraz 8" descr="D:\6009_signal generator\Generator\ALL0004\F0004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D:\6009_signal generator\Generator\ALL0004\F0004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 l="2983" t="4484" r="17991" b="1059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8793" cy="206763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05130B" w:rsidRDefault="0005130B" w:rsidP="00811116">
            <w:pPr>
              <w:spacing w:line="240" w:lineRule="auto"/>
            </w:pPr>
            <w:r>
              <w:t>b)</w:t>
            </w:r>
          </w:p>
          <w:p w:rsidR="0005130B" w:rsidRDefault="0005130B" w:rsidP="0081111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75617" cy="2053988"/>
                  <wp:effectExtent l="19050" t="0" r="0" b="0"/>
                  <wp:docPr id="15" name="Obraz 9" descr="D:\6009_signal generator\Generator\ALL0005\F0005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D:\6009_signal generator\Generator\ALL0005\F0005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 l="2773" t="4764" r="17991" b="108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5617" cy="20539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5130B" w:rsidRPr="0005130B" w:rsidRDefault="0005130B" w:rsidP="0005130B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5" w:name="_Ref436775829"/>
      <w:r>
        <w:rPr>
          <w:sz w:val="20"/>
        </w:rPr>
        <w:t>Transformata Fouriera</w:t>
      </w:r>
      <w:r w:rsidRPr="0005130B">
        <w:rPr>
          <w:sz w:val="20"/>
        </w:rPr>
        <w:t xml:space="preserve"> </w:t>
      </w:r>
      <w:r>
        <w:rPr>
          <w:sz w:val="20"/>
        </w:rPr>
        <w:t>na we</w:t>
      </w:r>
      <w:r w:rsidRPr="0005130B">
        <w:rPr>
          <w:sz w:val="20"/>
        </w:rPr>
        <w:t>jściu AI1 w skrajnych ustawieniach potencjometru.</w:t>
      </w:r>
      <w:bookmarkEnd w:id="5"/>
    </w:p>
    <w:p w:rsidR="00800D67" w:rsidRDefault="00800D67" w:rsidP="00800D67">
      <w:pPr>
        <w:ind w:firstLine="708"/>
      </w:pPr>
    </w:p>
    <w:p w:rsidR="0005130B" w:rsidRDefault="00800D67" w:rsidP="00800D67">
      <w:pPr>
        <w:ind w:firstLine="708"/>
      </w:pPr>
      <w:r>
        <w:t>Moduł posiada także dwa dodatkowe wyjścia AI2 oraz AI6, skonfigurowane jako RSE, do których podpięto odpowiednio wyjście sygnału odkształconego niezaszumionego bezpośrednio za filtrem oraz sygnału wyjściowego z generatora szumu.</w:t>
      </w:r>
    </w:p>
    <w:p w:rsidR="00800D67" w:rsidRDefault="00800D67" w:rsidP="000641EA"/>
    <w:p w:rsidR="000641EA" w:rsidRPr="005B5013" w:rsidRDefault="00F870D7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6" w:name="_Ref427319584"/>
      <w:r>
        <w:rPr>
          <w:b/>
        </w:rPr>
        <w:lastRenderedPageBreak/>
        <w:t xml:space="preserve">Moduł </w:t>
      </w:r>
      <w:r w:rsidRPr="00F870D7">
        <w:rPr>
          <w:b/>
        </w:rPr>
        <w:t>analogowych sygnałów nieokresowych</w:t>
      </w:r>
      <w:bookmarkEnd w:id="6"/>
    </w:p>
    <w:p w:rsidR="00B0464A" w:rsidRDefault="00EA58E2" w:rsidP="00D56032">
      <w:pPr>
        <w:ind w:firstLine="708"/>
      </w:pPr>
      <w:r>
        <w:t>Moduł sygnałów analogowych składa się z dwóch czujników temperatury LM35 [5] podpiętych do wejść analogowych AI0 oraz AI4.</w:t>
      </w:r>
      <w:r w:rsidR="00811116">
        <w:t xml:space="preserve"> Czujnik mogą być skonfigurowane niezależnie (</w:t>
      </w:r>
      <w:r w:rsidR="00811116" w:rsidRPr="00811116">
        <w:rPr>
          <w:b/>
        </w:rPr>
        <w:t>RSE</w:t>
      </w:r>
      <w:r w:rsidR="00811116">
        <w:t>) lub różnicowo (</w:t>
      </w:r>
      <w:proofErr w:type="spellStart"/>
      <w:r w:rsidR="00811116" w:rsidRPr="00811116">
        <w:rPr>
          <w:b/>
        </w:rPr>
        <w:t>Differential</w:t>
      </w:r>
      <w:proofErr w:type="spellEnd"/>
      <w:r w:rsidR="00811116">
        <w:t xml:space="preserve">). Sygnał może być zmieniany „ręcznie” lub automatycznie. Na </w:t>
      </w:r>
      <w:r w:rsidR="003E1787">
        <w:fldChar w:fldCharType="begin"/>
      </w:r>
      <w:r w:rsidR="00811116">
        <w:instrText xml:space="preserve"> REF _Ref439972206 \r \h </w:instrText>
      </w:r>
      <w:r w:rsidR="003E1787">
        <w:fldChar w:fldCharType="separate"/>
      </w:r>
      <w:r w:rsidR="00AA17E1">
        <w:t>Rys. 4</w:t>
      </w:r>
      <w:r w:rsidR="003E1787">
        <w:fldChar w:fldCharType="end"/>
      </w:r>
      <w:r w:rsidR="00811116">
        <w:t xml:space="preserve"> przedstawiono podpięcie czujników LM35 (a) oraz dodatkowy moduł sterowany sygnałem AO1. Sterowanie temperaturą odbywa się za pomocą sygnału PWM. </w:t>
      </w:r>
    </w:p>
    <w:p w:rsidR="00B0464A" w:rsidRDefault="00B0464A" w:rsidP="00D56032">
      <w:pPr>
        <w:ind w:firstLine="708"/>
      </w:pPr>
      <w:r>
        <w:t>UWAGA!</w:t>
      </w:r>
    </w:p>
    <w:p w:rsidR="00CF1A36" w:rsidRDefault="00811116" w:rsidP="00D56032">
      <w:pPr>
        <w:ind w:firstLine="708"/>
      </w:pPr>
      <w:r w:rsidRPr="00B0464A">
        <w:rPr>
          <w:b/>
        </w:rPr>
        <w:t xml:space="preserve">Moduł wymaga zewnętrznego źródła zasilania </w:t>
      </w:r>
      <w:r w:rsidR="00AE41BC" w:rsidRPr="00B0464A">
        <w:rPr>
          <w:b/>
        </w:rPr>
        <w:t>o wydajności 5V i 1A.</w:t>
      </w:r>
      <w:r>
        <w:t xml:space="preserve"> </w:t>
      </w:r>
    </w:p>
    <w:p w:rsidR="00811116" w:rsidRDefault="00811116" w:rsidP="00D56032">
      <w:pPr>
        <w:ind w:firstLine="708"/>
      </w:pPr>
      <w:r>
        <w:rPr>
          <w:noProof/>
        </w:rPr>
        <w:drawing>
          <wp:inline distT="0" distB="0" distL="0" distR="0">
            <wp:extent cx="3427010" cy="2073456"/>
            <wp:effectExtent l="19050" t="0" r="1990" b="0"/>
            <wp:docPr id="1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7262" cy="2073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5A46" w:rsidRDefault="00811116" w:rsidP="00811116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7" w:name="_Ref439972206"/>
      <w:r w:rsidRPr="00811116">
        <w:rPr>
          <w:sz w:val="20"/>
        </w:rPr>
        <w:t>Moduł sygnałów analogowych (a)</w:t>
      </w:r>
      <w:r>
        <w:rPr>
          <w:sz w:val="20"/>
        </w:rPr>
        <w:t>, nagrzewanie czujnika AI0 rezystorem (b)</w:t>
      </w:r>
      <w:bookmarkEnd w:id="7"/>
    </w:p>
    <w:p w:rsidR="00AE41BC" w:rsidRDefault="00AE41BC" w:rsidP="00811116">
      <w:pPr>
        <w:ind w:firstLine="708"/>
      </w:pPr>
    </w:p>
    <w:p w:rsidR="00811116" w:rsidRDefault="00AE41BC" w:rsidP="00811116">
      <w:pPr>
        <w:ind w:firstLine="708"/>
      </w:pPr>
      <w:r w:rsidRPr="00AE41BC">
        <w:t>Moduł</w:t>
      </w:r>
      <w:r>
        <w:t>, ze sterowaniem z karty umożliwia realizowanie zadania sterowania układu inercyjnego I rzędu.</w:t>
      </w:r>
    </w:p>
    <w:p w:rsidR="00AE41BC" w:rsidRPr="00AE41BC" w:rsidRDefault="00AE41BC" w:rsidP="00811116">
      <w:pPr>
        <w:ind w:firstLine="708"/>
      </w:pPr>
    </w:p>
    <w:p w:rsidR="00D56032" w:rsidRDefault="003E5A4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8" w:name="_Ref436776257"/>
      <w:r>
        <w:rPr>
          <w:b/>
        </w:rPr>
        <w:t>Moduł wejść cyfrowych</w:t>
      </w:r>
      <w:bookmarkEnd w:id="8"/>
    </w:p>
    <w:p w:rsidR="003E5A46" w:rsidRDefault="005138B3" w:rsidP="005138B3">
      <w:pPr>
        <w:ind w:firstLine="708"/>
      </w:pPr>
      <w:r w:rsidRPr="005138B3">
        <w:t xml:space="preserve">Moduł wejść </w:t>
      </w:r>
      <w:r>
        <w:t xml:space="preserve">cyfrowych zawiera cztery przełączniki przeznaczone do generowania stałych chwilowych wartości logicznych na kanałach P0.0 do P0.3. Zastosowano trójpozycyjne przełączniki o strukturze przełączeń </w:t>
      </w:r>
      <w:proofErr w:type="spellStart"/>
      <w:r>
        <w:t>ON-OFF</w:t>
      </w:r>
      <w:proofErr w:type="spellEnd"/>
      <w:r>
        <w:t>-(ON).</w:t>
      </w:r>
      <w:r w:rsidR="00FD4AB8">
        <w:t xml:space="preserve"> Domyślnie przełączniki przełączone są w pozycję OFF generując wysoki stan logiczny „1”. Pozycje ON oraz (ON) zwierają sygnał cyfrowy do masy generując niski stan logiczny „0”. Pozycja ON jest stabilna natomiast pozycja (ON) jest niestabilna – po puszczeniu dźwigni przełącznik wraca w pozycję OFF.</w:t>
      </w:r>
      <w:r w:rsidR="00441C16">
        <w:t xml:space="preserve"> Schemat połączeń przedstawiony jest na </w:t>
      </w:r>
      <w:r w:rsidR="003E1787">
        <w:fldChar w:fldCharType="begin"/>
      </w:r>
      <w:r w:rsidR="004349FE">
        <w:instrText xml:space="preserve"> REF _Ref439973796 \r \h </w:instrText>
      </w:r>
      <w:r w:rsidR="003E1787">
        <w:fldChar w:fldCharType="separate"/>
      </w:r>
      <w:r w:rsidR="00AA17E1">
        <w:t>Rys. 5</w:t>
      </w:r>
      <w:r w:rsidR="003E1787">
        <w:fldChar w:fldCharType="end"/>
      </w:r>
      <w:r w:rsidR="004349FE">
        <w:t xml:space="preserve"> a).</w:t>
      </w:r>
    </w:p>
    <w:p w:rsidR="005138B3" w:rsidRPr="005138B3" w:rsidRDefault="005138B3" w:rsidP="005138B3">
      <w:pPr>
        <w:ind w:firstLine="708"/>
      </w:pPr>
    </w:p>
    <w:p w:rsidR="003E5A46" w:rsidRDefault="003E5A4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9" w:name="_Ref436776262"/>
      <w:r>
        <w:rPr>
          <w:b/>
        </w:rPr>
        <w:lastRenderedPageBreak/>
        <w:t>Moduł wyjść cyfrowych</w:t>
      </w:r>
      <w:bookmarkEnd w:id="9"/>
    </w:p>
    <w:p w:rsidR="00441C16" w:rsidRDefault="00441C16" w:rsidP="00441C16">
      <w:pPr>
        <w:ind w:firstLine="708"/>
      </w:pPr>
      <w:r w:rsidRPr="00441C16">
        <w:t>Moduł wyjść cyfrowych z</w:t>
      </w:r>
      <w:r>
        <w:t xml:space="preserve">awiera cztery diody LED sygnalizujące stan wysoki. Diody podpięte są do kanałów od P0.4 do P0.7. Schemat połączeń przedstawiony jest na </w:t>
      </w:r>
      <w:r w:rsidR="003E1787">
        <w:fldChar w:fldCharType="begin"/>
      </w:r>
      <w:r w:rsidR="004349FE">
        <w:instrText xml:space="preserve"> REF _Ref439973796 \r \h </w:instrText>
      </w:r>
      <w:r w:rsidR="003E1787">
        <w:fldChar w:fldCharType="separate"/>
      </w:r>
      <w:r w:rsidR="00AA17E1">
        <w:t>Rys. 5</w:t>
      </w:r>
      <w:r w:rsidR="003E1787">
        <w:fldChar w:fldCharType="end"/>
      </w:r>
      <w:r w:rsidR="004349FE">
        <w:t xml:space="preserve"> b).</w:t>
      </w:r>
    </w:p>
    <w:p w:rsidR="005138B3" w:rsidRDefault="00441C16" w:rsidP="00D211FA">
      <w:pPr>
        <w:ind w:firstLine="708"/>
        <w:rPr>
          <w:b/>
        </w:rPr>
      </w:pPr>
      <w:r>
        <w:t xml:space="preserve"> </w:t>
      </w:r>
      <w:r w:rsidR="005138B3">
        <w:rPr>
          <w:b/>
          <w:noProof/>
        </w:rPr>
        <w:drawing>
          <wp:inline distT="0" distB="0" distL="0" distR="0">
            <wp:extent cx="5085213" cy="2322279"/>
            <wp:effectExtent l="19050" t="0" r="1137" b="0"/>
            <wp:docPr id="8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4828" cy="23221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49FE" w:rsidRPr="004349FE" w:rsidRDefault="004349FE" w:rsidP="004349FE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0" w:name="_Ref439973796"/>
      <w:r w:rsidRPr="004349FE">
        <w:rPr>
          <w:sz w:val="20"/>
        </w:rPr>
        <w:t>Moduł wejść cyfro</w:t>
      </w:r>
      <w:r>
        <w:rPr>
          <w:sz w:val="20"/>
        </w:rPr>
        <w:t>w</w:t>
      </w:r>
      <w:r w:rsidRPr="004349FE">
        <w:rPr>
          <w:sz w:val="20"/>
        </w:rPr>
        <w:t>ych</w:t>
      </w:r>
      <w:r>
        <w:rPr>
          <w:sz w:val="20"/>
        </w:rPr>
        <w:t xml:space="preserve"> (a) oraz wyjść cyfrowych (b)</w:t>
      </w:r>
      <w:bookmarkEnd w:id="10"/>
    </w:p>
    <w:p w:rsidR="004349FE" w:rsidRPr="004349FE" w:rsidRDefault="004349FE" w:rsidP="004349FE">
      <w:pPr>
        <w:ind w:firstLine="708"/>
      </w:pPr>
    </w:p>
    <w:p w:rsidR="003E5A46" w:rsidRDefault="003E5A4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1" w:name="_Ref436776266"/>
      <w:r>
        <w:rPr>
          <w:b/>
        </w:rPr>
        <w:t>Moduł sterowania silnikiem</w:t>
      </w:r>
      <w:bookmarkEnd w:id="11"/>
    </w:p>
    <w:p w:rsidR="003E5A46" w:rsidRDefault="00D65F68" w:rsidP="00D65F68">
      <w:pPr>
        <w:ind w:firstLine="708"/>
      </w:pPr>
      <w:r>
        <w:t>Moduł sterowania bazuje na układzie scalonego drivera – mostka H</w:t>
      </w:r>
      <w:r w:rsidR="00B0464A">
        <w:t>:</w:t>
      </w:r>
      <w:r>
        <w:t xml:space="preserve"> L293DD. Umożliwia sterowanie jednym silnikiem prądu stałego w dwóch kierunkach (lub dwoma silnikami w jednym kierunku). Sterowanie kierunkiem  obrotów odbywa się sygnałami cyfrowymi P1.0 i P1.1, natomiast regulację prędkości realizuje sygnał PWM podany na </w:t>
      </w:r>
      <w:r w:rsidR="00FE6F4B">
        <w:t>wyjście AO1.</w:t>
      </w:r>
      <w:r>
        <w:t xml:space="preserve"> </w:t>
      </w:r>
      <w:r w:rsidR="00B0464A">
        <w:t xml:space="preserve">Na </w:t>
      </w:r>
      <w:r w:rsidR="003E1787">
        <w:fldChar w:fldCharType="begin"/>
      </w:r>
      <w:r w:rsidR="00B0464A">
        <w:instrText xml:space="preserve"> REF _Ref439977231 \r \h </w:instrText>
      </w:r>
      <w:r w:rsidR="003E1787">
        <w:fldChar w:fldCharType="separate"/>
      </w:r>
      <w:r w:rsidR="00AA17E1">
        <w:t>Rys. 6</w:t>
      </w:r>
      <w:r w:rsidR="003E1787">
        <w:fldChar w:fldCharType="end"/>
      </w:r>
      <w:r w:rsidR="00B0464A">
        <w:t xml:space="preserve"> oraz </w:t>
      </w:r>
      <w:r w:rsidR="003E1787">
        <w:fldChar w:fldCharType="begin"/>
      </w:r>
      <w:r w:rsidR="00B0464A">
        <w:instrText xml:space="preserve"> REF _Ref439977239 \r \h </w:instrText>
      </w:r>
      <w:r w:rsidR="003E1787">
        <w:fldChar w:fldCharType="separate"/>
      </w:r>
      <w:r w:rsidR="00AA17E1">
        <w:t>Rys. 7</w:t>
      </w:r>
      <w:r w:rsidR="003E1787">
        <w:fldChar w:fldCharType="end"/>
      </w:r>
      <w:r w:rsidR="00B0464A">
        <w:t xml:space="preserve"> zostały przedstawione schemat połączeń mostka na karcie sygnałowej (wykonany zgodnie z notą katalogową układu) oraz metody podpięcia silników. Silnik (silniki) należy podpiąć do złącza „SILNIK” natomiast złącze „</w:t>
      </w:r>
      <w:proofErr w:type="spellStart"/>
      <w:r w:rsidR="00B0464A">
        <w:t>EN_S</w:t>
      </w:r>
      <w:proofErr w:type="spellEnd"/>
      <w:r w:rsidR="00B0464A">
        <w:t>” umożliwia, za pomocą zwory, przełączenie sterowania między układem zasilania rezystora w module sygnałów analogowych a modułem silnika.</w:t>
      </w:r>
    </w:p>
    <w:p w:rsidR="00B0464A" w:rsidRDefault="00B0464A" w:rsidP="00B0464A">
      <w:pPr>
        <w:ind w:firstLine="708"/>
      </w:pPr>
      <w:r>
        <w:t>UWAGA!</w:t>
      </w:r>
    </w:p>
    <w:p w:rsidR="00B0464A" w:rsidRDefault="00B0464A" w:rsidP="00B0464A">
      <w:pPr>
        <w:ind w:firstLine="708"/>
      </w:pPr>
      <w:r w:rsidRPr="00B0464A">
        <w:rPr>
          <w:b/>
        </w:rPr>
        <w:t>Moduł wymaga zewnętrznego źródła zasilania o wydajności 5V i 1A.</w:t>
      </w:r>
      <w:r>
        <w:t xml:space="preserve"> </w:t>
      </w:r>
    </w:p>
    <w:p w:rsidR="00B0464A" w:rsidRDefault="00B0464A" w:rsidP="00D65F68">
      <w:pPr>
        <w:ind w:firstLine="708"/>
      </w:pPr>
    </w:p>
    <w:p w:rsidR="00D65F68" w:rsidRDefault="00D65F68" w:rsidP="003C5209">
      <w:pPr>
        <w:ind w:firstLine="708"/>
        <w:jc w:val="center"/>
      </w:pPr>
      <w:r>
        <w:rPr>
          <w:noProof/>
        </w:rPr>
        <w:lastRenderedPageBreak/>
        <w:drawing>
          <wp:inline distT="0" distB="0" distL="0" distR="0">
            <wp:extent cx="2887924" cy="2066761"/>
            <wp:effectExtent l="19050" t="0" r="7676" b="0"/>
            <wp:docPr id="13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7932" cy="20667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5209" w:rsidRPr="003C5209" w:rsidRDefault="003C5209" w:rsidP="003C5209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2" w:name="_Ref439977231"/>
      <w:r w:rsidRPr="003C5209">
        <w:rPr>
          <w:sz w:val="20"/>
        </w:rPr>
        <w:t>Schemat modułu sterowania silnikiem DC.</w:t>
      </w:r>
      <w:bookmarkEnd w:id="12"/>
    </w:p>
    <w:p w:rsidR="003C5209" w:rsidRDefault="00B0464A" w:rsidP="001170C4">
      <w:pPr>
        <w:ind w:firstLine="708"/>
        <w:jc w:val="center"/>
      </w:pPr>
      <w:r>
        <w:rPr>
          <w:noProof/>
        </w:rPr>
        <w:drawing>
          <wp:inline distT="0" distB="0" distL="0" distR="0">
            <wp:extent cx="3699965" cy="2476978"/>
            <wp:effectExtent l="19050" t="0" r="0" b="0"/>
            <wp:docPr id="16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84" cy="24771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464A" w:rsidRPr="00B0464A" w:rsidRDefault="00B0464A" w:rsidP="00B0464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3" w:name="_Ref439977239"/>
      <w:bookmarkStart w:id="14" w:name="_Ref440746340"/>
      <w:r w:rsidRPr="00B0464A">
        <w:rPr>
          <w:sz w:val="20"/>
        </w:rPr>
        <w:t>Układy połączeń jednego oraz dwóch silników do mostka L293DD</w:t>
      </w:r>
      <w:bookmarkEnd w:id="13"/>
      <w:r>
        <w:rPr>
          <w:sz w:val="20"/>
        </w:rPr>
        <w:t xml:space="preserve"> [6]</w:t>
      </w:r>
      <w:bookmarkEnd w:id="14"/>
    </w:p>
    <w:p w:rsidR="00D65F68" w:rsidRDefault="00D65F68" w:rsidP="00D65F68">
      <w:pPr>
        <w:ind w:firstLine="708"/>
      </w:pPr>
    </w:p>
    <w:p w:rsidR="00B0464A" w:rsidRDefault="00B0464A" w:rsidP="00D65F68">
      <w:pPr>
        <w:ind w:firstLine="708"/>
      </w:pPr>
      <w:r>
        <w:t>Moduł wraz z nieużywanym wyprowadzeniem wejściowym AI3 lub AI7 umożliwia konstrukcję serwonapędu z rezystancyjnym sprzężeniem zwrotnym.</w:t>
      </w:r>
    </w:p>
    <w:p w:rsidR="00B0464A" w:rsidRPr="00D65F68" w:rsidRDefault="00B0464A" w:rsidP="00D65F68">
      <w:pPr>
        <w:ind w:firstLine="708"/>
      </w:pPr>
    </w:p>
    <w:p w:rsidR="003E5A46" w:rsidRPr="003E5A46" w:rsidRDefault="003E5A46" w:rsidP="003E5A46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5" w:name="_Ref436776271"/>
      <w:r>
        <w:rPr>
          <w:b/>
        </w:rPr>
        <w:t>Moduł licznika</w:t>
      </w:r>
      <w:bookmarkEnd w:id="15"/>
    </w:p>
    <w:p w:rsidR="00C67038" w:rsidRDefault="00F10EAF" w:rsidP="00F10EAF">
      <w:pPr>
        <w:ind w:firstLine="708"/>
      </w:pPr>
      <w:r>
        <w:t>Moduł licznika generuje sygnały prostokątne dla licznika karty akwizycji</w:t>
      </w:r>
      <w:r w:rsidR="00D211FA">
        <w:t xml:space="preserve"> PFI0</w:t>
      </w:r>
      <w:r>
        <w:t>. Impulsy przechodzą przez moduł kluczujący. Sygnał kluczując</w:t>
      </w:r>
      <w:r w:rsidR="00445468">
        <w:t xml:space="preserve">y jest aktywowany na dwa sposoby – przyciskiem typu </w:t>
      </w:r>
      <w:proofErr w:type="spellStart"/>
      <w:r w:rsidR="00445468">
        <w:t>Switch</w:t>
      </w:r>
      <w:proofErr w:type="spellEnd"/>
      <w:r w:rsidR="00445468">
        <w:t xml:space="preserve"> umieszczonym na generatorze lub sygnałem cyfrowym P1.3. Schemat blokowy modułu został przedstawiony na </w:t>
      </w:r>
      <w:r w:rsidR="003E1787">
        <w:fldChar w:fldCharType="begin"/>
      </w:r>
      <w:r w:rsidR="00445468">
        <w:instrText xml:space="preserve"> REF _Ref440743448 \r \h </w:instrText>
      </w:r>
      <w:r w:rsidR="003E1787">
        <w:fldChar w:fldCharType="separate"/>
      </w:r>
      <w:r w:rsidR="00AA17E1">
        <w:t>Rys. 8</w:t>
      </w:r>
      <w:r w:rsidR="003E1787">
        <w:fldChar w:fldCharType="end"/>
      </w:r>
      <w:r w:rsidR="00445468">
        <w:t>.</w:t>
      </w:r>
    </w:p>
    <w:p w:rsidR="00445468" w:rsidRDefault="00445468" w:rsidP="00445468">
      <w:pPr>
        <w:ind w:firstLine="708"/>
        <w:jc w:val="center"/>
      </w:pPr>
      <w:r>
        <w:object w:dxaOrig="6801" w:dyaOrig="3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65pt;height:139.7pt" o:ole="">
            <v:imagedata r:id="rId20" o:title=""/>
          </v:shape>
          <o:OLEObject Type="Embed" ProgID="Visio.Drawing.11" ShapeID="_x0000_i1025" DrawAspect="Content" ObjectID="_1515168834" r:id="rId21"/>
        </w:object>
      </w:r>
    </w:p>
    <w:p w:rsidR="00445468" w:rsidRPr="00445468" w:rsidRDefault="00445468" w:rsidP="00445468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6" w:name="_Ref440743448"/>
      <w:r w:rsidRPr="00445468">
        <w:rPr>
          <w:sz w:val="20"/>
        </w:rPr>
        <w:t>Schemat blokowy modułu licznika.</w:t>
      </w:r>
      <w:bookmarkEnd w:id="16"/>
    </w:p>
    <w:p w:rsidR="00355021" w:rsidRDefault="00355021" w:rsidP="00F10EAF">
      <w:pPr>
        <w:ind w:firstLine="708"/>
      </w:pPr>
    </w:p>
    <w:p w:rsidR="00445468" w:rsidRDefault="00355021" w:rsidP="00F10EAF">
      <w:pPr>
        <w:ind w:firstLine="708"/>
      </w:pPr>
      <w:r>
        <w:t xml:space="preserve">Klucz cyfrowy przepuszcza sygnał prostokątny (C) w przypadku podania sygnału </w:t>
      </w:r>
      <w:r w:rsidR="00D211FA">
        <w:t>niskiego</w:t>
      </w:r>
      <w:r>
        <w:t xml:space="preserve"> na wyjście cyfrowe P1.3 lub w przypadku przyciśnięcia przycisku </w:t>
      </w:r>
      <w:proofErr w:type="spellStart"/>
      <w:r>
        <w:t>Switch</w:t>
      </w:r>
      <w:proofErr w:type="spellEnd"/>
      <w:r>
        <w:t xml:space="preserve">. Przebiegi czasowe sygnałów wejściowych (C, P1.3, SWITCH) oraz wyjściowego (PFI0) zostały przedstawione na </w:t>
      </w:r>
    </w:p>
    <w:p w:rsidR="00445468" w:rsidRDefault="00355021" w:rsidP="00355021">
      <w:pPr>
        <w:jc w:val="center"/>
      </w:pPr>
      <w:r>
        <w:rPr>
          <w:noProof/>
        </w:rPr>
        <w:drawing>
          <wp:inline distT="0" distB="0" distL="0" distR="0">
            <wp:extent cx="4409649" cy="1344459"/>
            <wp:effectExtent l="19050" t="0" r="0" b="0"/>
            <wp:docPr id="10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983" cy="1344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5021" w:rsidRPr="00355021" w:rsidRDefault="00355021" w:rsidP="00355021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7" w:name="_Ref440746352"/>
      <w:r w:rsidRPr="00355021">
        <w:rPr>
          <w:sz w:val="20"/>
        </w:rPr>
        <w:t>Przykładowe przebiegi modułu licznikowego</w:t>
      </w:r>
      <w:bookmarkEnd w:id="17"/>
    </w:p>
    <w:p w:rsidR="00F10EAF" w:rsidRDefault="00F10EAF" w:rsidP="00F10EAF">
      <w:pPr>
        <w:ind w:firstLine="708"/>
      </w:pPr>
    </w:p>
    <w:p w:rsidR="00355021" w:rsidRDefault="00355021" w:rsidP="00F10EAF">
      <w:pPr>
        <w:ind w:firstLine="708"/>
      </w:pPr>
      <w:r>
        <w:t>Moduł licznikowy umożliwia pisanie programów zliczających paczki impulsów lub gry do badania refleksu.</w:t>
      </w:r>
    </w:p>
    <w:p w:rsidR="00F9771C" w:rsidRDefault="00F9771C" w:rsidP="00F10EAF">
      <w:pPr>
        <w:ind w:firstLine="708"/>
      </w:pPr>
      <w:r>
        <w:t>Generator przebiegu cyfrowego jest elementem wspólnym modułu licznikowego oraz modułu</w:t>
      </w:r>
      <w:r w:rsidRPr="00F9771C">
        <w:rPr>
          <w:b/>
        </w:rPr>
        <w:t xml:space="preserve"> </w:t>
      </w:r>
      <w:r w:rsidRPr="00F9771C">
        <w:t>analogowych sygnałów okresowych</w:t>
      </w:r>
      <w:r>
        <w:t>.</w:t>
      </w:r>
    </w:p>
    <w:p w:rsidR="00355021" w:rsidRPr="00C67038" w:rsidRDefault="00355021" w:rsidP="00F10EAF">
      <w:pPr>
        <w:ind w:firstLine="708"/>
      </w:pPr>
    </w:p>
    <w:p w:rsidR="002C4F56" w:rsidRPr="004250A8" w:rsidRDefault="00B755E8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8" w:name="_Ref427319602"/>
      <w:r>
        <w:rPr>
          <w:b/>
        </w:rPr>
        <w:t>LABORATORYJNE STANOWISKO BADAWCZE</w:t>
      </w:r>
      <w:bookmarkEnd w:id="18"/>
    </w:p>
    <w:p w:rsidR="002C4F56" w:rsidRPr="007E3E3B" w:rsidRDefault="002B6062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9" w:name="_Ref427319607"/>
      <w:r>
        <w:rPr>
          <w:b/>
        </w:rPr>
        <w:t>Obiekt badany</w:t>
      </w:r>
      <w:bookmarkEnd w:id="19"/>
    </w:p>
    <w:p w:rsidR="002C4F56" w:rsidRDefault="00AA6147" w:rsidP="00AA6147">
      <w:pPr>
        <w:spacing w:after="120"/>
        <w:rPr>
          <w:sz w:val="22"/>
          <w:szCs w:val="22"/>
        </w:rPr>
      </w:pPr>
      <w:r>
        <w:rPr>
          <w:sz w:val="22"/>
          <w:szCs w:val="22"/>
        </w:rPr>
        <w:t xml:space="preserve">- </w:t>
      </w:r>
      <w:r w:rsidR="00757B4C">
        <w:rPr>
          <w:szCs w:val="22"/>
        </w:rPr>
        <w:t>Karta generatora sygnałów</w:t>
      </w:r>
      <w:r w:rsidR="00170E8E" w:rsidRPr="00A148B6">
        <w:rPr>
          <w:szCs w:val="22"/>
        </w:rPr>
        <w:t>,</w:t>
      </w:r>
    </w:p>
    <w:p w:rsidR="00AA6147" w:rsidRDefault="00E41CBE" w:rsidP="00E41CBE">
      <w:pPr>
        <w:spacing w:after="12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>
            <wp:extent cx="2004903" cy="1787856"/>
            <wp:effectExtent l="19050" t="0" r="0" b="0"/>
            <wp:docPr id="9" name="Obraz 6" descr="D:\Marek\Documents\LabVIEW PiWDP instrukcje\Cw0 generator sygnałowy\Generator v2\IMG_65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Marek\Documents\LabVIEW PiWDP instrukcje\Cw0 generator sygnałowy\Generator v2\IMG_6553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 l="18763" t="7911" r="19657" b="188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4903" cy="17878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1CBE" w:rsidRPr="00E41CBE" w:rsidRDefault="00E41CBE" w:rsidP="00E41CBE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20" w:name="_Ref441422920"/>
      <w:r w:rsidRPr="00E41CBE">
        <w:rPr>
          <w:sz w:val="20"/>
        </w:rPr>
        <w:t>Widok karty sygnałowej umieszczonej na karcie DAQ NI USB-6009</w:t>
      </w:r>
      <w:bookmarkEnd w:id="20"/>
    </w:p>
    <w:p w:rsidR="003E5E85" w:rsidRPr="007E3E3B" w:rsidRDefault="003E5E85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1" w:name="_Ref427319615"/>
      <w:r>
        <w:rPr>
          <w:b/>
        </w:rPr>
        <w:t>Urządzenia dodatkowe</w:t>
      </w:r>
      <w:bookmarkEnd w:id="21"/>
    </w:p>
    <w:p w:rsidR="00170E8E" w:rsidRDefault="00170E8E" w:rsidP="002C4F56">
      <w:r>
        <w:t xml:space="preserve">- </w:t>
      </w:r>
      <w:r w:rsidR="00AA6147">
        <w:t>Karta pomiarowa DAQ: NI USB-6009</w:t>
      </w:r>
      <w:r w:rsidR="00757B4C">
        <w:t>,</w:t>
      </w:r>
    </w:p>
    <w:p w:rsidR="00AA6147" w:rsidRPr="003E5E85" w:rsidRDefault="00170E8E" w:rsidP="002C4F56">
      <w:r>
        <w:t xml:space="preserve"> </w:t>
      </w:r>
    </w:p>
    <w:p w:rsidR="002C4F56" w:rsidRPr="007E3E3B" w:rsidRDefault="002C4F5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2" w:name="_Ref427319621"/>
      <w:r w:rsidRPr="007E3E3B">
        <w:rPr>
          <w:b/>
        </w:rPr>
        <w:t>Oprogramowanie</w:t>
      </w:r>
      <w:bookmarkEnd w:id="22"/>
    </w:p>
    <w:p w:rsidR="002C4F56" w:rsidRPr="00316C30" w:rsidRDefault="00151043" w:rsidP="005938E5">
      <w:pPr>
        <w:numPr>
          <w:ilvl w:val="0"/>
          <w:numId w:val="1"/>
        </w:numPr>
        <w:tabs>
          <w:tab w:val="clear" w:pos="720"/>
          <w:tab w:val="num" w:pos="360"/>
        </w:tabs>
        <w:ind w:left="360"/>
      </w:pPr>
      <w:r>
        <w:rPr>
          <w:lang w:val="en-US"/>
        </w:rPr>
        <w:t xml:space="preserve">LabVIEW 2013 </w:t>
      </w:r>
      <w:r w:rsidRPr="00316C30">
        <w:t>lub nowszy</w:t>
      </w:r>
    </w:p>
    <w:p w:rsidR="00C868BA" w:rsidRPr="001C4123" w:rsidRDefault="00C868BA" w:rsidP="001735DF">
      <w:pPr>
        <w:rPr>
          <w:lang w:val="en-US"/>
        </w:rPr>
      </w:pPr>
    </w:p>
    <w:p w:rsidR="0048528D" w:rsidRPr="00323EE9" w:rsidRDefault="0048528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3" w:name="_Ref427319634"/>
      <w:r w:rsidRPr="00323EE9">
        <w:rPr>
          <w:b/>
        </w:rPr>
        <w:t>PROGRAM ĆWICZENIA</w:t>
      </w:r>
      <w:r>
        <w:rPr>
          <w:b/>
        </w:rPr>
        <w:t xml:space="preserve"> – WYKAZ ZADAŃ DO REALIZACJI</w:t>
      </w:r>
      <w:bookmarkEnd w:id="23"/>
    </w:p>
    <w:p w:rsidR="00155ACD" w:rsidRDefault="00AA6147" w:rsidP="00155ACD">
      <w:pPr>
        <w:ind w:left="360"/>
      </w:pPr>
      <w:r>
        <w:t>Kolejne kroki do wykonania podczas zajęć: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prawdzenie działan</w:t>
      </w:r>
      <w:r w:rsidR="00F274D5">
        <w:t>ia karty DAQ w programie NI MAX:</w:t>
      </w:r>
    </w:p>
    <w:p w:rsidR="00AA6147" w:rsidRDefault="00AA6147" w:rsidP="00AA6147">
      <w:pPr>
        <w:ind w:left="360"/>
      </w:pPr>
      <w:r>
        <w:t>- podpiąć kartę DAQ i zaczekać na jej zgłoszenie w systemie,</w:t>
      </w:r>
    </w:p>
    <w:p w:rsidR="00AA6147" w:rsidRDefault="00AA6147" w:rsidP="00AA6147">
      <w:pPr>
        <w:ind w:left="360"/>
      </w:pPr>
      <w:r>
        <w:t>- uruchomić program MAX jeśli nie jest jeszcze uruchomiony,</w:t>
      </w:r>
    </w:p>
    <w:p w:rsidR="00AA6147" w:rsidRDefault="00AA6147" w:rsidP="00AA6147">
      <w:pPr>
        <w:ind w:left="360"/>
      </w:pPr>
      <w:r>
        <w:t>- zaczekać na zgłoszenie karty DAQ w programie MAX</w:t>
      </w:r>
      <w:r w:rsidR="00F274D5">
        <w:t>,</w:t>
      </w:r>
    </w:p>
    <w:p w:rsidR="00F274D5" w:rsidRDefault="00F274D5" w:rsidP="00AA6147">
      <w:pPr>
        <w:ind w:left="360"/>
      </w:pPr>
      <w:r>
        <w:t>- odczytać nazwę, pod jaką karta zgłosiła się w systemie,</w:t>
      </w:r>
    </w:p>
    <w:p w:rsidR="00F274D5" w:rsidRDefault="00F274D5" w:rsidP="00AA6147">
      <w:pPr>
        <w:ind w:left="360"/>
      </w:pPr>
      <w:r>
        <w:t>- zmienić nazwę na „</w:t>
      </w:r>
      <w:proofErr w:type="spellStart"/>
      <w:r>
        <w:t>Dev_&lt;XY</w:t>
      </w:r>
      <w:proofErr w:type="spellEnd"/>
      <w:r>
        <w:t>&gt;”, gdzie &lt;XY&gt; to inicjały wykonującego ćwiczenie,</w:t>
      </w:r>
    </w:p>
    <w:p w:rsidR="00F274D5" w:rsidRDefault="00F274D5" w:rsidP="00AA6147">
      <w:pPr>
        <w:ind w:left="360"/>
      </w:pPr>
      <w:r>
        <w:t>- wykonać reset karty,</w:t>
      </w:r>
    </w:p>
    <w:p w:rsidR="00F274D5" w:rsidRDefault="00F274D5" w:rsidP="00F274D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możliwościami symulacji kart pomiarowych w NI MAX:</w:t>
      </w:r>
    </w:p>
    <w:p w:rsidR="00F274D5" w:rsidRDefault="00F274D5" w:rsidP="00AA6147">
      <w:pPr>
        <w:ind w:left="360"/>
      </w:pPr>
      <w:r>
        <w:t xml:space="preserve">- sprawdzić jakie moduły posiada karta (Test </w:t>
      </w:r>
      <w:proofErr w:type="spellStart"/>
      <w:r>
        <w:t>Panels</w:t>
      </w:r>
      <w:proofErr w:type="spellEnd"/>
      <w:r>
        <w:t>…),</w:t>
      </w:r>
    </w:p>
    <w:p w:rsidR="00F274D5" w:rsidRDefault="00F274D5" w:rsidP="00AA6147">
      <w:pPr>
        <w:ind w:left="360"/>
      </w:pPr>
      <w:r>
        <w:t>- sprawdzić jak działają poszczególne moduły we współpracy z generatorem,</w:t>
      </w:r>
    </w:p>
    <w:p w:rsidR="00F274D5" w:rsidRDefault="00F274D5" w:rsidP="00AA6147">
      <w:pPr>
        <w:ind w:left="360"/>
      </w:pPr>
      <w:r>
        <w:t xml:space="preserve">- zapisać najlepsze </w:t>
      </w:r>
      <w:r w:rsidR="00CF7C45">
        <w:t>ustawienia akwizycji dla kanału AI1</w:t>
      </w:r>
      <w:r w:rsidR="00546EE7">
        <w:t xml:space="preserve"> (częstotliwość próbkowania</w:t>
      </w:r>
      <w:r w:rsidR="00546EE7">
        <w:br/>
      </w:r>
      <w:r w:rsidR="00207E7D">
        <w:t>oraz liczba próbek)</w:t>
      </w:r>
      <w:r w:rsidR="00CF7C45">
        <w:t>,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</w:t>
      </w:r>
      <w:r w:rsidR="00F274D5">
        <w:t>worzenia zadań (</w:t>
      </w:r>
      <w:proofErr w:type="spellStart"/>
      <w:r w:rsidR="00F274D5">
        <w:t>task</w:t>
      </w:r>
      <w:proofErr w:type="spellEnd"/>
      <w:r w:rsidR="00F274D5">
        <w:t>) w LabVIEW:</w:t>
      </w:r>
    </w:p>
    <w:p w:rsidR="00CF7C45" w:rsidRDefault="00CF7C45" w:rsidP="00CF7C45">
      <w:pPr>
        <w:ind w:left="360"/>
      </w:pPr>
      <w:r>
        <w:t>- z</w:t>
      </w:r>
      <w:r w:rsidR="00F274D5" w:rsidRPr="00F274D5">
        <w:t xml:space="preserve">a pomocą </w:t>
      </w:r>
      <w:r w:rsidR="00F274D5">
        <w:t xml:space="preserve">kreatora </w:t>
      </w:r>
      <w:r>
        <w:t xml:space="preserve">przygotować zadanie pomiarowe odczytu kanału analogowego dla karty DAQ (nazwa zadania „AI1 </w:t>
      </w:r>
      <w:proofErr w:type="spellStart"/>
      <w:r>
        <w:t>Task</w:t>
      </w:r>
      <w:proofErr w:type="spellEnd"/>
      <w:r>
        <w:t>”),</w:t>
      </w:r>
    </w:p>
    <w:p w:rsidR="00CF7C45" w:rsidRDefault="00CF7C45" w:rsidP="00F274D5">
      <w:pPr>
        <w:ind w:left="360"/>
      </w:pPr>
      <w:r>
        <w:lastRenderedPageBreak/>
        <w:t>- za pomocą kreatora przygotować zadanie pomiarowe odczytu kanału analogowego dla symulowanej karty DAQ (nazwa zadania „</w:t>
      </w:r>
      <w:proofErr w:type="spellStart"/>
      <w:r>
        <w:t>Virtual</w:t>
      </w:r>
      <w:proofErr w:type="spellEnd"/>
      <w:r>
        <w:t xml:space="preserve"> </w:t>
      </w:r>
      <w:proofErr w:type="spellStart"/>
      <w:r>
        <w:t>Task</w:t>
      </w:r>
      <w:proofErr w:type="spellEnd"/>
      <w:r>
        <w:t>”),</w:t>
      </w:r>
    </w:p>
    <w:p w:rsidR="00CF7C45" w:rsidRDefault="00CF7C45" w:rsidP="00CF7C4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skal dla czujników wielkości fizycznych z wyjściem analogowym</w:t>
      </w:r>
    </w:p>
    <w:p w:rsidR="00CF7C45" w:rsidRDefault="00CF7C45" w:rsidP="00F274D5">
      <w:pPr>
        <w:ind w:left="360"/>
      </w:pPr>
      <w:r>
        <w:t>- przygotować skalę przeliczającą napięcie na wejściu AI0 karty DAQ na wartość temperatury</w:t>
      </w:r>
      <w:r w:rsidR="00207E7D">
        <w:t xml:space="preserve"> w skali </w:t>
      </w:r>
      <w:proofErr w:type="spellStart"/>
      <w:r w:rsidR="00207E7D">
        <w:t>Celcjusza</w:t>
      </w:r>
      <w:proofErr w:type="spellEnd"/>
      <w:r w:rsidR="00207E7D">
        <w:t xml:space="preserve">, do wejścia karty podłączony jest czujnik LM35 o współczynniku temperaturowym: 0 </w:t>
      </w:r>
      <w:proofErr w:type="spellStart"/>
      <w:r w:rsidR="00207E7D">
        <w:t>mV</w:t>
      </w:r>
      <w:proofErr w:type="spellEnd"/>
      <w:r w:rsidR="00207E7D">
        <w:t xml:space="preserve"> + 10.0 </w:t>
      </w:r>
      <w:proofErr w:type="spellStart"/>
      <w:r w:rsidR="00207E7D">
        <w:t>mV</w:t>
      </w:r>
      <w:proofErr w:type="spellEnd"/>
      <w:r w:rsidR="00207E7D">
        <w:t>/°C,</w:t>
      </w:r>
    </w:p>
    <w:p w:rsidR="00A148B6" w:rsidRDefault="00207E7D" w:rsidP="00F274D5">
      <w:pPr>
        <w:ind w:left="360"/>
      </w:pPr>
      <w:r>
        <w:t xml:space="preserve">- za pomocą kreatora przygotować zadanie pomiarowe odczytu temperatury z kanału AI0 w trybie </w:t>
      </w:r>
      <w:r w:rsidRPr="00207E7D">
        <w:rPr>
          <w:b/>
        </w:rPr>
        <w:t>RSE</w:t>
      </w:r>
      <w:r>
        <w:t>, pomiar na żądanie (</w:t>
      </w:r>
      <w:r w:rsidRPr="00207E7D">
        <w:rPr>
          <w:b/>
        </w:rPr>
        <w:t xml:space="preserve">On </w:t>
      </w:r>
      <w:proofErr w:type="spellStart"/>
      <w:r w:rsidRPr="00207E7D">
        <w:rPr>
          <w:b/>
        </w:rPr>
        <w:t>demand</w:t>
      </w:r>
      <w:proofErr w:type="spellEnd"/>
      <w:r>
        <w:t>).</w:t>
      </w:r>
    </w:p>
    <w:p w:rsidR="00A148B6" w:rsidRDefault="00A148B6">
      <w:r>
        <w:br w:type="page"/>
      </w:r>
    </w:p>
    <w:p w:rsidR="00DE7554" w:rsidRDefault="00CB3BF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4" w:name="_Ref427319642"/>
      <w:bookmarkStart w:id="25" w:name="_Ref440745500"/>
      <w:r w:rsidRPr="00CB3BFD">
        <w:rPr>
          <w:b/>
        </w:rPr>
        <w:lastRenderedPageBreak/>
        <w:t xml:space="preserve">PRZYKŁAD REALIZACJI ZADANIA </w:t>
      </w:r>
      <w:r w:rsidR="00F274D5">
        <w:rPr>
          <w:b/>
        </w:rPr>
        <w:t xml:space="preserve">– </w:t>
      </w:r>
      <w:bookmarkEnd w:id="24"/>
      <w:r w:rsidR="00D16099">
        <w:rPr>
          <w:b/>
        </w:rPr>
        <w:t>zliczanie czasu naciśnięcia przycisku na pulpicie</w:t>
      </w:r>
      <w:bookmarkEnd w:id="25"/>
    </w:p>
    <w:p w:rsidR="00207E7D" w:rsidRDefault="00F274D5" w:rsidP="00371104">
      <w:pPr>
        <w:ind w:firstLine="708"/>
      </w:pPr>
      <w:r>
        <w:t xml:space="preserve">W </w:t>
      </w:r>
      <w:r w:rsidR="00371104">
        <w:t xml:space="preserve">prezentowanej aplikacji wyzwalanie impulsów zliczanych przez licznik jest realizowane za pomocą przycisku </w:t>
      </w:r>
      <w:r w:rsidR="00371104" w:rsidRPr="00AD1D79">
        <w:rPr>
          <w:i/>
        </w:rPr>
        <w:t>Licz</w:t>
      </w:r>
      <w:r w:rsidR="00371104">
        <w:t xml:space="preserve"> w części panelu </w:t>
      </w:r>
      <w:r w:rsidR="00371104" w:rsidRPr="00AD1D79">
        <w:rPr>
          <w:b/>
        </w:rPr>
        <w:t>Generator</w:t>
      </w:r>
      <w:r w:rsidR="00371104">
        <w:t xml:space="preserve"> lub za pomocą przycisku </w:t>
      </w:r>
      <w:proofErr w:type="spellStart"/>
      <w:r w:rsidR="00371104">
        <w:t>Switch</w:t>
      </w:r>
      <w:proofErr w:type="spellEnd"/>
      <w:r w:rsidR="00371104">
        <w:t xml:space="preserve"> na karcie.</w:t>
      </w:r>
      <w:r>
        <w:t xml:space="preserve"> 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259"/>
        <w:gridCol w:w="6027"/>
      </w:tblGrid>
      <w:tr w:rsidR="00371104" w:rsidTr="00371104">
        <w:tc>
          <w:tcPr>
            <w:tcW w:w="4605" w:type="dxa"/>
          </w:tcPr>
          <w:p w:rsidR="00371104" w:rsidRDefault="00371104" w:rsidP="00371104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1905285" cy="2136822"/>
                  <wp:effectExtent l="19050" t="0" r="0" b="0"/>
                  <wp:docPr id="18" name="Obraz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9747" cy="21418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371104" w:rsidRDefault="00371104" w:rsidP="00371104">
            <w:pPr>
              <w:spacing w:line="240" w:lineRule="auto"/>
            </w:pPr>
            <w:r>
              <w:object w:dxaOrig="13770" w:dyaOrig="8145">
                <v:shape id="_x0000_i1026" type="#_x0000_t75" style="width:290.7pt;height:171.95pt" o:ole="">
                  <v:imagedata r:id="rId25" o:title=""/>
                </v:shape>
                <o:OLEObject Type="Embed" ProgID="PBrush" ShapeID="_x0000_i1026" DrawAspect="Content" ObjectID="_1515168835" r:id="rId26"/>
              </w:object>
            </w:r>
          </w:p>
        </w:tc>
      </w:tr>
    </w:tbl>
    <w:p w:rsidR="00E10A16" w:rsidRDefault="00371104" w:rsidP="00371104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26" w:name="_Ref440746448"/>
      <w:bookmarkStart w:id="27" w:name="_Ref440746358"/>
      <w:r w:rsidRPr="00371104">
        <w:rPr>
          <w:sz w:val="20"/>
        </w:rPr>
        <w:t>Program zliczający impulsy za pomocą licznikaPFI0</w:t>
      </w:r>
      <w:bookmarkEnd w:id="26"/>
    </w:p>
    <w:p w:rsidR="00E10A16" w:rsidRPr="00E10A16" w:rsidRDefault="00371104" w:rsidP="00E10A16">
      <w:pPr>
        <w:ind w:firstLine="708"/>
        <w:jc w:val="center"/>
        <w:rPr>
          <w:sz w:val="20"/>
        </w:rPr>
      </w:pPr>
      <w:r w:rsidRPr="00E10A16">
        <w:rPr>
          <w:sz w:val="20"/>
        </w:rPr>
        <w:t>a) widok panelu</w:t>
      </w:r>
      <w:r w:rsidR="00E9596D" w:rsidRPr="00E10A16">
        <w:rPr>
          <w:sz w:val="20"/>
        </w:rPr>
        <w:t>,</w:t>
      </w:r>
    </w:p>
    <w:p w:rsidR="00371104" w:rsidRPr="00E10A16" w:rsidRDefault="00E10A16" w:rsidP="00E10A16">
      <w:pPr>
        <w:ind w:firstLine="708"/>
        <w:jc w:val="center"/>
        <w:rPr>
          <w:sz w:val="20"/>
        </w:rPr>
      </w:pPr>
      <w:r w:rsidRPr="00E10A16">
        <w:rPr>
          <w:sz w:val="20"/>
        </w:rPr>
        <w:t xml:space="preserve">b) </w:t>
      </w:r>
      <w:r w:rsidR="00371104" w:rsidRPr="00E10A16">
        <w:rPr>
          <w:sz w:val="20"/>
        </w:rPr>
        <w:t>widok kodu programu (stan Run).</w:t>
      </w:r>
      <w:bookmarkEnd w:id="27"/>
    </w:p>
    <w:p w:rsidR="00371104" w:rsidRPr="00C67038" w:rsidRDefault="00371104" w:rsidP="00155ACD"/>
    <w:p w:rsidR="00C1612D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8" w:name="_Ref427319682"/>
      <w:r w:rsidRPr="00E56E6B">
        <w:rPr>
          <w:b/>
        </w:rPr>
        <w:t>RAPORT</w:t>
      </w:r>
      <w:bookmarkEnd w:id="28"/>
    </w:p>
    <w:p w:rsidR="00E56E6B" w:rsidRDefault="002A0DB6" w:rsidP="007B76BA">
      <w:pPr>
        <w:ind w:firstLine="708"/>
      </w:pPr>
      <w:r>
        <w:t>Raport</w:t>
      </w:r>
      <w:r w:rsidR="001B41B8">
        <w:t xml:space="preserve"> </w:t>
      </w:r>
      <w:r w:rsidR="0098127A">
        <w:t xml:space="preserve">z przeprowadzonego ćwiczenia laboratoryjnego </w:t>
      </w:r>
      <w:r w:rsidR="00E56E6B">
        <w:t>powinien zawierać</w:t>
      </w:r>
      <w:r w:rsidR="00CE2606">
        <w:t xml:space="preserve"> opis kolejnych czynności wykonywanych w trakcie realizacji ćwiczenia, zrzuty ekranu dokumentujące wykonane kroki oraz zanotowane parametry konfigurac</w:t>
      </w:r>
      <w:r w:rsidR="00546EE7">
        <w:t xml:space="preserve">yjne kart DAQ (mogą </w:t>
      </w:r>
      <w:r w:rsidR="007B76BA">
        <w:t xml:space="preserve">być zawarte </w:t>
      </w:r>
      <w:r w:rsidR="00CE2606">
        <w:t>w tabeli)</w:t>
      </w:r>
    </w:p>
    <w:p w:rsidR="00E56E6B" w:rsidRDefault="00C868BA" w:rsidP="00CE2606">
      <w:r>
        <w:t xml:space="preserve"> </w:t>
      </w:r>
    </w:p>
    <w:p w:rsidR="00DE7554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9" w:name="_Ref427319687"/>
      <w:r w:rsidRPr="00E56E6B">
        <w:rPr>
          <w:b/>
        </w:rPr>
        <w:t>PYTANIA</w:t>
      </w:r>
      <w:bookmarkEnd w:id="29"/>
    </w:p>
    <w:p w:rsidR="00C868BA" w:rsidRDefault="00E51E14" w:rsidP="00C17A51">
      <w:r w:rsidRPr="00E51E14">
        <w:t xml:space="preserve">1. </w:t>
      </w:r>
      <w:r w:rsidR="000641EA">
        <w:t>Wymienić elementy struktury i omówić funkcje przyrządu wirtualnego</w:t>
      </w:r>
      <w:r w:rsidR="00C868BA">
        <w:t>.</w:t>
      </w:r>
    </w:p>
    <w:p w:rsidR="000641EA" w:rsidRDefault="000641EA" w:rsidP="00C17A51">
      <w:r>
        <w:t>2. Porównać funkcjonalność klasycznych i wirtualnych przyrządów pomiarowych.</w:t>
      </w:r>
    </w:p>
    <w:p w:rsidR="00CF1A36" w:rsidRPr="000F42C9" w:rsidRDefault="00C841CF" w:rsidP="00C17A51">
      <w:r w:rsidRPr="000F42C9">
        <w:t>3.</w:t>
      </w:r>
      <w:r w:rsidR="000F42C9" w:rsidRPr="000F42C9">
        <w:t xml:space="preserve"> </w:t>
      </w:r>
      <w:r w:rsidR="00CF1A36" w:rsidRPr="000F42C9">
        <w:t xml:space="preserve">Jaki sygnał </w:t>
      </w:r>
      <w:r w:rsidR="000F42C9">
        <w:t xml:space="preserve">analogowy </w:t>
      </w:r>
      <w:r w:rsidR="00CF1A36" w:rsidRPr="000F42C9">
        <w:t>jest na wejściu symulowanej karty DAQ.</w:t>
      </w:r>
    </w:p>
    <w:p w:rsidR="00E51E14" w:rsidRPr="000F42C9" w:rsidRDefault="00E51E14" w:rsidP="00C17A51"/>
    <w:p w:rsidR="0093125A" w:rsidRPr="00433388" w:rsidRDefault="0093125A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433388">
        <w:br w:type="page"/>
      </w:r>
    </w:p>
    <w:p w:rsidR="00DE7554" w:rsidRPr="000F42C9" w:rsidRDefault="00E56E6B" w:rsidP="005B5013">
      <w:pPr>
        <w:pStyle w:val="Nagwek1"/>
        <w:rPr>
          <w:b w:val="0"/>
          <w:color w:val="auto"/>
          <w:lang w:val="en-GB"/>
        </w:rPr>
      </w:pPr>
      <w:r w:rsidRPr="000F42C9">
        <w:rPr>
          <w:color w:val="auto"/>
          <w:lang w:val="en-GB"/>
        </w:rPr>
        <w:lastRenderedPageBreak/>
        <w:t>LITERATURA</w:t>
      </w:r>
    </w:p>
    <w:p w:rsidR="008E7FB2" w:rsidRPr="000F42C9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  <w:rPr>
          <w:lang w:val="en-GB"/>
        </w:rPr>
      </w:pPr>
      <w:r w:rsidRPr="000F42C9">
        <w:rPr>
          <w:lang w:val="en-GB"/>
        </w:rPr>
        <w:t>LabVIEW Core 1 Course manual</w:t>
      </w:r>
      <w:r w:rsidR="00C9332C" w:rsidRPr="000F42C9">
        <w:rPr>
          <w:lang w:val="en-GB"/>
        </w:rPr>
        <w:t>.</w:t>
      </w:r>
    </w:p>
    <w:p w:rsidR="00666C3D" w:rsidRPr="000F42C9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  <w:rPr>
          <w:lang w:val="en-GB"/>
        </w:rPr>
      </w:pPr>
      <w:r w:rsidRPr="000F42C9">
        <w:rPr>
          <w:lang w:val="en-GB"/>
        </w:rPr>
        <w:t>LabVIEW Core 1 Exercise book.</w:t>
      </w:r>
    </w:p>
    <w:p w:rsidR="00666C3D" w:rsidRPr="000F42C9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  <w:rPr>
          <w:lang w:val="en-GB"/>
        </w:rPr>
      </w:pPr>
      <w:r w:rsidRPr="000F42C9">
        <w:rPr>
          <w:lang w:val="en-GB"/>
        </w:rPr>
        <w:t>LabVIEW Core 2 Course manual.</w:t>
      </w:r>
    </w:p>
    <w:p w:rsidR="00666C3D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 w:rsidRPr="000F42C9">
        <w:rPr>
          <w:lang w:val="en-GB"/>
        </w:rPr>
        <w:t xml:space="preserve">LabVIEW Core 2 Exercise </w:t>
      </w:r>
      <w:proofErr w:type="spellStart"/>
      <w:r w:rsidRPr="000F42C9">
        <w:rPr>
          <w:lang w:val="en-GB"/>
        </w:rPr>
        <w:t>bo</w:t>
      </w:r>
      <w:proofErr w:type="spellEnd"/>
      <w:r>
        <w:t>ok.</w:t>
      </w:r>
    </w:p>
    <w:p w:rsidR="00666C3D" w:rsidRDefault="004D5816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>Nota katalogowa LM35</w:t>
      </w:r>
    </w:p>
    <w:p w:rsidR="00B0464A" w:rsidRDefault="00B0464A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>Nota katalogowa L293D</w:t>
      </w:r>
    </w:p>
    <w:p w:rsidR="00C868BA" w:rsidRPr="001F44C3" w:rsidRDefault="00C868BA" w:rsidP="007A369F">
      <w:pPr>
        <w:jc w:val="right"/>
        <w:rPr>
          <w:lang w:val="en-US"/>
        </w:rPr>
      </w:pPr>
    </w:p>
    <w:p w:rsidR="00BC4D52" w:rsidRDefault="00B9525B" w:rsidP="007A369F">
      <w:pPr>
        <w:jc w:val="right"/>
      </w:pPr>
      <w:r>
        <w:t>Opracowa</w:t>
      </w:r>
      <w:r w:rsidR="00386CCF">
        <w:t>nie</w:t>
      </w:r>
      <w:r>
        <w:t xml:space="preserve">: </w:t>
      </w:r>
      <w:r w:rsidR="00DE2D73">
        <w:t>Marek Kciuk</w:t>
      </w:r>
    </w:p>
    <w:p w:rsidR="004D09C7" w:rsidRDefault="004D09C7" w:rsidP="007A369F">
      <w:pPr>
        <w:jc w:val="right"/>
      </w:pPr>
    </w:p>
    <w:p w:rsidR="004D09C7" w:rsidRDefault="004D09C7" w:rsidP="004D09C7"/>
    <w:p w:rsidR="0084015D" w:rsidRDefault="0084015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4015D" w:rsidRDefault="0084015D" w:rsidP="0084015D">
      <w:pPr>
        <w:pStyle w:val="Nagwek1"/>
        <w:rPr>
          <w:b w:val="0"/>
        </w:rPr>
      </w:pPr>
      <w:r>
        <w:lastRenderedPageBreak/>
        <w:t>ZAŁĄCZNIK</w:t>
      </w:r>
    </w:p>
    <w:p w:rsidR="0084015D" w:rsidRDefault="0084015D" w:rsidP="0084015D">
      <w:pPr>
        <w:pStyle w:val="Nagwek2"/>
        <w:rPr>
          <w:rFonts w:ascii="Arial" w:hAnsi="Arial" w:cs="Arial"/>
          <w:b w:val="0"/>
          <w:sz w:val="28"/>
        </w:rPr>
      </w:pPr>
      <w:r>
        <w:rPr>
          <w:rFonts w:ascii="Arial" w:hAnsi="Arial" w:cs="Arial"/>
          <w:b w:val="0"/>
          <w:sz w:val="28"/>
        </w:rPr>
        <w:t>Dodatkowe informacje o podłączeniach</w:t>
      </w:r>
    </w:p>
    <w:p w:rsidR="0084015D" w:rsidRDefault="0084015D" w:rsidP="004D09C7">
      <w:r>
        <w:t xml:space="preserve">Widok płytki </w:t>
      </w:r>
      <w:r w:rsidR="007B3B65">
        <w:t xml:space="preserve">generatora </w:t>
      </w:r>
      <w:r>
        <w:t>z zaznaczonymi wejściami i wyjściami</w:t>
      </w:r>
    </w:p>
    <w:p w:rsidR="0084015D" w:rsidRDefault="0084015D" w:rsidP="004D09C7"/>
    <w:p w:rsidR="0084015D" w:rsidRDefault="0084015D" w:rsidP="004D09C7">
      <w:r>
        <w:rPr>
          <w:noProof/>
        </w:rPr>
        <w:drawing>
          <wp:inline distT="0" distB="0" distL="0" distR="0">
            <wp:extent cx="5745480" cy="3582670"/>
            <wp:effectExtent l="19050" t="0" r="7620" b="0"/>
            <wp:docPr id="11" name="Obraz 7" descr="D:\Marek\Documents\LabVIEW PiWDP instrukcje\Cw0 generator sygnałowy\Generator v2 fotki\IMG_6523 z opisam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Marek\Documents\LabVIEW PiWDP instrukcje\Cw0 generator sygnałowy\Generator v2 fotki\IMG_6523 z opisami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5480" cy="3582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015D" w:rsidRDefault="0084015D" w:rsidP="004D09C7">
      <w:r>
        <w:t xml:space="preserve">Gniazda typu </w:t>
      </w:r>
      <w:proofErr w:type="spellStart"/>
      <w:r>
        <w:t>goldpin</w:t>
      </w:r>
      <w:proofErr w:type="spellEnd"/>
      <w:r>
        <w:t xml:space="preserve">: </w:t>
      </w:r>
      <w:r w:rsidRPr="0084015D">
        <w:rPr>
          <w:b/>
        </w:rPr>
        <w:t>AI3</w:t>
      </w:r>
      <w:r>
        <w:t xml:space="preserve">, </w:t>
      </w:r>
      <w:r w:rsidRPr="0084015D">
        <w:rPr>
          <w:b/>
        </w:rPr>
        <w:t>AI7</w:t>
      </w:r>
      <w:r>
        <w:t xml:space="preserve">, </w:t>
      </w:r>
      <w:r w:rsidRPr="0084015D">
        <w:rPr>
          <w:b/>
        </w:rPr>
        <w:t>AO0</w:t>
      </w:r>
      <w:r>
        <w:t xml:space="preserve">, </w:t>
      </w:r>
      <w:r w:rsidRPr="0084015D">
        <w:rPr>
          <w:b/>
        </w:rPr>
        <w:t>P1.2</w:t>
      </w:r>
      <w:r>
        <w:t xml:space="preserve"> </w:t>
      </w:r>
      <w:r w:rsidR="001170C4">
        <w:t>zorganizowano</w:t>
      </w:r>
      <w:r>
        <w:t xml:space="preserve"> zgodnie z układem wyprowadzeń klasycznych serwonapędów modelarskich, na rysunku zaznaczono: sygnał (</w:t>
      </w:r>
      <w:r w:rsidRPr="0084015D">
        <w:rPr>
          <w:b/>
        </w:rPr>
        <w:t>SIG</w:t>
      </w:r>
      <w:r>
        <w:t>) – kolor żółty, zasilanie 5V (</w:t>
      </w:r>
      <w:r w:rsidRPr="0084015D">
        <w:rPr>
          <w:b/>
        </w:rPr>
        <w:t>VCC</w:t>
      </w:r>
      <w:r>
        <w:t>) – kolor czerwony, trzecie wyprowadzenie to masa (</w:t>
      </w:r>
      <w:r w:rsidRPr="0084015D">
        <w:rPr>
          <w:b/>
        </w:rPr>
        <w:t>GND</w:t>
      </w:r>
      <w:r>
        <w:t>).</w:t>
      </w:r>
    </w:p>
    <w:p w:rsidR="0084015D" w:rsidRDefault="0084015D" w:rsidP="004D09C7">
      <w:r>
        <w:t xml:space="preserve">Zwora </w:t>
      </w:r>
      <w:r w:rsidRPr="0084015D">
        <w:rPr>
          <w:b/>
        </w:rPr>
        <w:t>AO0</w:t>
      </w:r>
      <w:r>
        <w:t xml:space="preserve"> – przełącza sygnał sterujący między moduły silnika (mostek H) – kolor czerwony</w:t>
      </w:r>
      <w:r w:rsidR="001170C4">
        <w:t xml:space="preserve"> a</w:t>
      </w:r>
      <w:r>
        <w:t xml:space="preserve"> moduł nagrzewania czujnika temperatury – kolor żółty.</w:t>
      </w:r>
    </w:p>
    <w:p w:rsidR="0084015D" w:rsidRDefault="0084015D" w:rsidP="004D09C7">
      <w:r>
        <w:t xml:space="preserve">Gniazdo silnik: wyjście silnika z mostka H, </w:t>
      </w:r>
      <w:proofErr w:type="spellStart"/>
      <w:r w:rsidRPr="0084015D">
        <w:rPr>
          <w:b/>
        </w:rPr>
        <w:t>WyA</w:t>
      </w:r>
      <w:proofErr w:type="spellEnd"/>
      <w:r>
        <w:t xml:space="preserve"> sterowane sygnałem </w:t>
      </w:r>
      <w:r w:rsidRPr="0084015D">
        <w:rPr>
          <w:b/>
        </w:rPr>
        <w:t>P1.0</w:t>
      </w:r>
      <w:r>
        <w:t xml:space="preserve">, </w:t>
      </w:r>
      <w:proofErr w:type="spellStart"/>
      <w:r w:rsidRPr="0084015D">
        <w:rPr>
          <w:b/>
        </w:rPr>
        <w:t>WyB</w:t>
      </w:r>
      <w:proofErr w:type="spellEnd"/>
      <w:r>
        <w:t xml:space="preserve"> sterowane sygnałem </w:t>
      </w:r>
      <w:r w:rsidRPr="0084015D">
        <w:rPr>
          <w:b/>
        </w:rPr>
        <w:t>P1.1</w:t>
      </w:r>
      <w:r>
        <w:t xml:space="preserve">. </w:t>
      </w:r>
    </w:p>
    <w:p w:rsidR="007B3B65" w:rsidRDefault="007B3B65" w:rsidP="004D09C7">
      <w:r>
        <w:t xml:space="preserve">Przycisk </w:t>
      </w:r>
      <w:proofErr w:type="spellStart"/>
      <w:r w:rsidRPr="007B3B65">
        <w:rPr>
          <w:b/>
        </w:rPr>
        <w:t>Switch</w:t>
      </w:r>
      <w:proofErr w:type="spellEnd"/>
      <w:r>
        <w:t xml:space="preserve"> manualnie włącza kluczowanie modułu licznikowego </w:t>
      </w:r>
      <w:r w:rsidRPr="007B3B65">
        <w:rPr>
          <w:b/>
        </w:rPr>
        <w:t>PFI0</w:t>
      </w:r>
      <w:r>
        <w:t xml:space="preserve">, aktywność sygnału licznika jest wskazywana za pomocą niebieskiej diody, wyzwolenie z karty za pomocą sygnału </w:t>
      </w:r>
      <w:r w:rsidRPr="007B3B65">
        <w:rPr>
          <w:b/>
        </w:rPr>
        <w:t>P1.3</w:t>
      </w:r>
      <w:r>
        <w:t>.</w:t>
      </w:r>
    </w:p>
    <w:p w:rsidR="00433388" w:rsidRDefault="00433388">
      <w:pPr>
        <w:rPr>
          <w:rFonts w:ascii="Arial" w:eastAsiaTheme="majorEastAsia" w:hAnsi="Arial" w:cs="Arial"/>
          <w:bCs/>
          <w:color w:val="4F81BD" w:themeColor="accent1"/>
          <w:sz w:val="28"/>
          <w:szCs w:val="26"/>
        </w:rPr>
      </w:pPr>
      <w:r>
        <w:rPr>
          <w:rFonts w:ascii="Arial" w:hAnsi="Arial" w:cs="Arial"/>
          <w:b/>
          <w:sz w:val="28"/>
        </w:rPr>
        <w:br w:type="page"/>
      </w:r>
    </w:p>
    <w:p w:rsidR="00433388" w:rsidRDefault="00433388" w:rsidP="00433388">
      <w:pPr>
        <w:pStyle w:val="Nagwek2"/>
        <w:rPr>
          <w:rFonts w:ascii="Arial" w:hAnsi="Arial" w:cs="Arial"/>
          <w:b w:val="0"/>
          <w:sz w:val="28"/>
        </w:rPr>
      </w:pPr>
      <w:r>
        <w:rPr>
          <w:rFonts w:ascii="Arial" w:hAnsi="Arial" w:cs="Arial"/>
          <w:b w:val="0"/>
          <w:sz w:val="28"/>
        </w:rPr>
        <w:lastRenderedPageBreak/>
        <w:t>Przykłady podłączenia dodatkowych podzespołów - p</w:t>
      </w:r>
      <w:r w:rsidRPr="00433388">
        <w:rPr>
          <w:rFonts w:ascii="Arial" w:hAnsi="Arial" w:cs="Arial"/>
          <w:b w:val="0"/>
          <w:sz w:val="28"/>
        </w:rPr>
        <w:t xml:space="preserve">odłączenie </w:t>
      </w:r>
      <w:r>
        <w:rPr>
          <w:rFonts w:ascii="Arial" w:hAnsi="Arial" w:cs="Arial"/>
          <w:b w:val="0"/>
          <w:sz w:val="28"/>
        </w:rPr>
        <w:t>s</w:t>
      </w:r>
      <w:r w:rsidRPr="00433388">
        <w:rPr>
          <w:rFonts w:ascii="Arial" w:hAnsi="Arial" w:cs="Arial"/>
          <w:b w:val="0"/>
          <w:sz w:val="28"/>
        </w:rPr>
        <w:t>ilnika oraz potencjometru</w:t>
      </w:r>
    </w:p>
    <w:p w:rsidR="00433388" w:rsidRDefault="00433388" w:rsidP="00433388"/>
    <w:p w:rsidR="00433388" w:rsidRPr="00433388" w:rsidRDefault="00433388" w:rsidP="00433388">
      <w:r>
        <w:t xml:space="preserve">Podłączenie potencjometru do wejścia analogowego </w:t>
      </w:r>
      <w:r w:rsidRPr="00433388">
        <w:rPr>
          <w:b/>
        </w:rPr>
        <w:t>AI3</w:t>
      </w:r>
      <w:r w:rsidRPr="00433388">
        <w:t xml:space="preserve"> (RSE).</w:t>
      </w:r>
    </w:p>
    <w:tbl>
      <w:tblPr>
        <w:tblStyle w:val="Tabela-Siatka"/>
        <w:tblW w:w="0" w:type="auto"/>
        <w:tblLook w:val="04A0"/>
      </w:tblPr>
      <w:tblGrid>
        <w:gridCol w:w="5016"/>
        <w:gridCol w:w="4270"/>
      </w:tblGrid>
      <w:tr w:rsidR="00433388" w:rsidTr="00433388">
        <w:tc>
          <w:tcPr>
            <w:tcW w:w="4605" w:type="dxa"/>
          </w:tcPr>
          <w:p w:rsidR="00433388" w:rsidRDefault="00433388" w:rsidP="00433388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3297356" cy="1810893"/>
                  <wp:effectExtent l="19050" t="0" r="0" b="0"/>
                  <wp:docPr id="17" name="Obraz 6" descr="D:\Marek\Documents\LabVIEW PiWDP instrukcje\Cw0 generator sygnałowy\Generator v2 fotki\20160124_19005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D:\Marek\Documents\LabVIEW PiWDP instrukcje\Cw0 generator sygnałowy\Generator v2 fotki\20160124_19005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 l="6547" t="23102" r="25017" b="2674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97358" cy="181089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433388" w:rsidRDefault="00433388" w:rsidP="00433388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781603" cy="1835624"/>
                  <wp:effectExtent l="19050" t="0" r="0" b="0"/>
                  <wp:docPr id="21" name="Obraz 7" descr="D:\Marek\Documents\LabVIEW PiWDP instrukcje\Cw0 generator sygnałowy\Generator v2 fotki\20160124_1901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D:\Marek\Documents\LabVIEW PiWDP instrukcje\Cw0 generator sygnałowy\Generator v2 fotki\20160124_1901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 l="22097" t="31646" r="29530" b="2579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603" cy="18356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33388" w:rsidRDefault="00433388" w:rsidP="00433388"/>
    <w:p w:rsidR="00433388" w:rsidRDefault="00433388" w:rsidP="00433388"/>
    <w:p w:rsidR="00433388" w:rsidRDefault="00433388" w:rsidP="00433388">
      <w:r>
        <w:t xml:space="preserve">Podłączenie silnika i potencjometru z serwonapędu modelarskiego (silnik do złącza </w:t>
      </w:r>
      <w:r w:rsidRPr="00433388">
        <w:rPr>
          <w:b/>
        </w:rPr>
        <w:t>SILNIK</w:t>
      </w:r>
      <w:r>
        <w:t xml:space="preserve">, potencjometr do złącza </w:t>
      </w:r>
      <w:r w:rsidRPr="00433388">
        <w:rPr>
          <w:b/>
        </w:rPr>
        <w:t>AI7</w:t>
      </w:r>
      <w:r>
        <w:rPr>
          <w:b/>
        </w:rPr>
        <w:t xml:space="preserve"> </w:t>
      </w:r>
      <w:r w:rsidRPr="00433388">
        <w:t>(</w:t>
      </w:r>
      <w:r>
        <w:t>RSE</w:t>
      </w:r>
      <w:r w:rsidRPr="00433388">
        <w:t>)</w:t>
      </w:r>
      <w:r>
        <w:t>).</w:t>
      </w:r>
    </w:p>
    <w:tbl>
      <w:tblPr>
        <w:tblStyle w:val="Tabela-Siatka"/>
        <w:tblW w:w="0" w:type="auto"/>
        <w:tblLook w:val="04A0"/>
      </w:tblPr>
      <w:tblGrid>
        <w:gridCol w:w="5781"/>
        <w:gridCol w:w="3505"/>
      </w:tblGrid>
      <w:tr w:rsidR="00433388" w:rsidTr="00433388">
        <w:tc>
          <w:tcPr>
            <w:tcW w:w="4605" w:type="dxa"/>
          </w:tcPr>
          <w:p w:rsidR="00433388" w:rsidRDefault="00433388" w:rsidP="00433388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3840424" cy="1798836"/>
                  <wp:effectExtent l="19050" t="0" r="7676" b="0"/>
                  <wp:docPr id="25" name="Obraz 9" descr="D:\Marek\Documents\LabVIEW PiWDP instrukcje\Cw0 generator sygnałowy\Generator v2 fotki\20160124_1859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D:\Marek\Documents\LabVIEW PiWDP instrukcje\Cw0 generator sygnałowy\Generator v2 fotki\20160124_1859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 l="1685" t="25791" r="25142" b="2848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40424" cy="179883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433388" w:rsidRDefault="00433388" w:rsidP="00433388">
            <w:pPr>
              <w:spacing w:line="240" w:lineRule="auto"/>
              <w:jc w:val="right"/>
            </w:pPr>
            <w:r>
              <w:rPr>
                <w:b/>
                <w:noProof/>
              </w:rPr>
              <w:drawing>
                <wp:inline distT="0" distB="0" distL="0" distR="0">
                  <wp:extent cx="2261083" cy="2195414"/>
                  <wp:effectExtent l="19050" t="0" r="5867" b="0"/>
                  <wp:docPr id="23" name="Obraz 8" descr="D:\Marek\Documents\LabVIEW PiWDP instrukcje\Cw0 generator sygnałowy\Generator v2 fotki\20160124_19001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D:\Marek\Documents\LabVIEW PiWDP instrukcje\Cw0 generator sygnałowy\Generator v2 fotki\20160124_19001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 l="19714" t="20570" r="22148" b="41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4022" cy="21982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33388" w:rsidRDefault="00433388" w:rsidP="00433388"/>
    <w:p w:rsidR="00433388" w:rsidRPr="00433388" w:rsidRDefault="00433388" w:rsidP="00433388"/>
    <w:sectPr w:rsidR="00433388" w:rsidRPr="00433388" w:rsidSect="0087720B">
      <w:headerReference w:type="default" r:id="rId32"/>
      <w:footerReference w:type="even" r:id="rId33"/>
      <w:footerReference w:type="default" r:id="rId34"/>
      <w:pgSz w:w="11906" w:h="16838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45690" w:rsidRDefault="00445690">
      <w:r>
        <w:separator/>
      </w:r>
    </w:p>
  </w:endnote>
  <w:endnote w:type="continuationSeparator" w:id="0">
    <w:p w:rsidR="00445690" w:rsidRDefault="0044569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015D" w:rsidRDefault="003E1787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 w:rsidR="0084015D">
      <w:rPr>
        <w:rStyle w:val="Numerstrony"/>
      </w:rPr>
      <w:instrText xml:space="preserve">PAGE  </w:instrText>
    </w:r>
    <w:r>
      <w:rPr>
        <w:rStyle w:val="Numerstrony"/>
      </w:rPr>
      <w:fldChar w:fldCharType="end"/>
    </w:r>
  </w:p>
  <w:p w:rsidR="0084015D" w:rsidRDefault="0084015D" w:rsidP="00290F99">
    <w:pPr>
      <w:pStyle w:val="Stopka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015D" w:rsidRDefault="003E1787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 w:rsidR="0084015D">
      <w:rPr>
        <w:rStyle w:val="Numerstrony"/>
      </w:rPr>
      <w:instrText xml:space="preserve">PAGE  </w:instrText>
    </w:r>
    <w:r>
      <w:rPr>
        <w:rStyle w:val="Numerstrony"/>
      </w:rPr>
      <w:fldChar w:fldCharType="separate"/>
    </w:r>
    <w:r w:rsidR="00AA17E1">
      <w:rPr>
        <w:rStyle w:val="Numerstrony"/>
        <w:noProof/>
      </w:rPr>
      <w:t>15</w:t>
    </w:r>
    <w:r>
      <w:rPr>
        <w:rStyle w:val="Numerstrony"/>
      </w:rPr>
      <w:fldChar w:fldCharType="end"/>
    </w:r>
  </w:p>
  <w:p w:rsidR="0084015D" w:rsidRDefault="00433388" w:rsidP="0004709E">
    <w:pPr>
      <w:pStyle w:val="Stopka"/>
      <w:ind w:right="360"/>
      <w:jc w:val="center"/>
      <w:rPr>
        <w:i/>
      </w:rPr>
    </w:pPr>
    <w:r w:rsidRPr="003E1787">
      <w:rPr>
        <w:i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450pt;height:7.5pt" o:hrpct="0" o:hralign="center" o:hr="t">
          <v:imagedata r:id="rId1" o:title="BD15155_"/>
        </v:shape>
      </w:pict>
    </w:r>
  </w:p>
  <w:p w:rsidR="0084015D" w:rsidRPr="0004709E" w:rsidRDefault="0084015D" w:rsidP="0004709E">
    <w:pPr>
      <w:pStyle w:val="Stopka"/>
      <w:ind w:right="360"/>
      <w:jc w:val="center"/>
      <w:rPr>
        <w:i/>
      </w:rPr>
    </w:pPr>
    <w:r w:rsidRPr="00591CF2">
      <w:rPr>
        <w:i/>
      </w:rPr>
      <w:t>Obsługa karty generatora sygnałów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45690" w:rsidRDefault="00445690">
      <w:r>
        <w:separator/>
      </w:r>
    </w:p>
  </w:footnote>
  <w:footnote w:type="continuationSeparator" w:id="0">
    <w:p w:rsidR="00445690" w:rsidRDefault="0044569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00" w:type="dxa"/>
      <w:tblInd w:w="108" w:type="dxa"/>
      <w:tblLayout w:type="fixed"/>
      <w:tblLook w:val="01E0"/>
    </w:tblPr>
    <w:tblGrid>
      <w:gridCol w:w="8280"/>
      <w:gridCol w:w="720"/>
    </w:tblGrid>
    <w:tr w:rsidR="0084015D">
      <w:trPr>
        <w:trHeight w:val="270"/>
      </w:trPr>
      <w:tc>
        <w:tcPr>
          <w:tcW w:w="8280" w:type="dxa"/>
          <w:vAlign w:val="center"/>
        </w:tcPr>
        <w:p w:rsidR="0084015D" w:rsidRDefault="0084015D" w:rsidP="004431C9">
          <w:pPr>
            <w:pStyle w:val="Nagwek"/>
            <w:jc w:val="center"/>
            <w:rPr>
              <w:i/>
            </w:rPr>
          </w:pPr>
          <w:r>
            <w:rPr>
              <w:i/>
            </w:rPr>
            <w:t>PRZETWARZANIE I WIZUALIAZCJA DANYCH POMIAROWYCH</w:t>
          </w:r>
          <w:r>
            <w:rPr>
              <w:i/>
            </w:rPr>
            <w:br/>
          </w:r>
          <w:r w:rsidRPr="00F44239">
            <w:rPr>
              <w:i/>
            </w:rPr>
            <w:t xml:space="preserve"> – instrukcja do ćwiczenia </w:t>
          </w:r>
          <w:r>
            <w:rPr>
              <w:i/>
            </w:rPr>
            <w:t>laboratoryjnego</w:t>
          </w:r>
        </w:p>
      </w:tc>
      <w:tc>
        <w:tcPr>
          <w:tcW w:w="720" w:type="dxa"/>
          <w:vMerge w:val="restart"/>
        </w:tcPr>
        <w:p w:rsidR="0084015D" w:rsidRDefault="0084015D" w:rsidP="004431C9">
          <w:pPr>
            <w:pStyle w:val="Nagwek"/>
            <w:jc w:val="center"/>
            <w:rPr>
              <w:i/>
            </w:rPr>
          </w:pPr>
          <w:r>
            <w:object w:dxaOrig="7418" w:dyaOrig="114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7.2pt;height:26.85pt" o:ole="">
                <v:imagedata r:id="rId1" o:title=""/>
              </v:shape>
              <o:OLEObject Type="Embed" ProgID="CorelDRAW.Graphic.11" ShapeID="_x0000_i1027" DrawAspect="Content" ObjectID="_1515168836" r:id="rId2"/>
            </w:object>
          </w:r>
        </w:p>
      </w:tc>
    </w:tr>
    <w:tr w:rsidR="0084015D">
      <w:trPr>
        <w:trHeight w:val="270"/>
      </w:trPr>
      <w:tc>
        <w:tcPr>
          <w:tcW w:w="8280" w:type="dxa"/>
          <w:vAlign w:val="center"/>
        </w:tcPr>
        <w:p w:rsidR="0084015D" w:rsidRPr="00F44239" w:rsidRDefault="00433388" w:rsidP="004431C9">
          <w:pPr>
            <w:pStyle w:val="Nagwek"/>
            <w:jc w:val="center"/>
            <w:rPr>
              <w:i/>
            </w:rPr>
          </w:pPr>
          <w:r w:rsidRPr="003E1787">
            <w:rPr>
              <w:i/>
            </w:rPr>
            <w:pict>
              <v:shape id="_x0000_i1028" type="#_x0000_t75" style="width:450pt;height:7.5pt" o:hrpct="0" o:hralign="center" o:hr="t">
                <v:imagedata r:id="rId3" o:title="BD15155_"/>
              </v:shape>
            </w:pict>
          </w:r>
        </w:p>
      </w:tc>
      <w:tc>
        <w:tcPr>
          <w:tcW w:w="720" w:type="dxa"/>
          <w:vMerge/>
        </w:tcPr>
        <w:p w:rsidR="0084015D" w:rsidRDefault="0084015D" w:rsidP="004431C9">
          <w:pPr>
            <w:pStyle w:val="Nagwek"/>
            <w:jc w:val="center"/>
          </w:pPr>
        </w:p>
      </w:tc>
    </w:tr>
  </w:tbl>
  <w:p w:rsidR="0084015D" w:rsidRPr="004431C9" w:rsidRDefault="0084015D" w:rsidP="004431C9">
    <w:pPr>
      <w:pStyle w:val="Nagwek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E451A"/>
    <w:multiLevelType w:val="hybridMultilevel"/>
    <w:tmpl w:val="8B8270CE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4B7CBB"/>
    <w:multiLevelType w:val="hybridMultilevel"/>
    <w:tmpl w:val="BCFED9B2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9A5AD1"/>
    <w:multiLevelType w:val="multilevel"/>
    <w:tmpl w:val="47863560"/>
    <w:lvl w:ilvl="0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A15E8F"/>
    <w:multiLevelType w:val="hybridMultilevel"/>
    <w:tmpl w:val="A16C44B8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4">
    <w:nsid w:val="159827C8"/>
    <w:multiLevelType w:val="hybridMultilevel"/>
    <w:tmpl w:val="C632E344"/>
    <w:lvl w:ilvl="0" w:tplc="A740EA8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72E038C"/>
    <w:multiLevelType w:val="multilevel"/>
    <w:tmpl w:val="C632E344"/>
    <w:lvl w:ilvl="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9E475FA"/>
    <w:multiLevelType w:val="multilevel"/>
    <w:tmpl w:val="A1B2C1E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7">
    <w:nsid w:val="1E222D7B"/>
    <w:multiLevelType w:val="hybridMultilevel"/>
    <w:tmpl w:val="14C42598"/>
    <w:lvl w:ilvl="0" w:tplc="04150001">
      <w:start w:val="1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304002"/>
    <w:multiLevelType w:val="multilevel"/>
    <w:tmpl w:val="83FA845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9">
    <w:nsid w:val="1FF710ED"/>
    <w:multiLevelType w:val="hybridMultilevel"/>
    <w:tmpl w:val="0E9495CE"/>
    <w:lvl w:ilvl="0" w:tplc="AD66C6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C920A7C"/>
    <w:multiLevelType w:val="hybridMultilevel"/>
    <w:tmpl w:val="0B4CAF30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11">
    <w:nsid w:val="2DF97086"/>
    <w:multiLevelType w:val="hybridMultilevel"/>
    <w:tmpl w:val="47863560"/>
    <w:lvl w:ilvl="0" w:tplc="0415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309A4745"/>
    <w:multiLevelType w:val="hybridMultilevel"/>
    <w:tmpl w:val="D8B4058C"/>
    <w:lvl w:ilvl="0" w:tplc="4A26EBFC">
      <w:start w:val="1"/>
      <w:numFmt w:val="bullet"/>
      <w:lvlText w:val="-"/>
      <w:lvlJc w:val="left"/>
      <w:pPr>
        <w:ind w:left="1428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31B10E0C"/>
    <w:multiLevelType w:val="hybridMultilevel"/>
    <w:tmpl w:val="A852BD16"/>
    <w:lvl w:ilvl="0" w:tplc="B7DE55F2">
      <w:start w:val="16"/>
      <w:numFmt w:val="bullet"/>
      <w:lvlText w:val=""/>
      <w:lvlJc w:val="left"/>
      <w:pPr>
        <w:ind w:left="1068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>
    <w:nsid w:val="3F532490"/>
    <w:multiLevelType w:val="hybridMultilevel"/>
    <w:tmpl w:val="E2CC35E4"/>
    <w:lvl w:ilvl="0" w:tplc="0415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28B0B79"/>
    <w:multiLevelType w:val="hybridMultilevel"/>
    <w:tmpl w:val="C7B2A4C0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BA5F6D"/>
    <w:multiLevelType w:val="hybridMultilevel"/>
    <w:tmpl w:val="39642ED2"/>
    <w:lvl w:ilvl="0" w:tplc="20EC5C26">
      <w:start w:val="1"/>
      <w:numFmt w:val="decimal"/>
      <w:lvlText w:val="Rys. 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4D0229D"/>
    <w:multiLevelType w:val="hybridMultilevel"/>
    <w:tmpl w:val="49661E84"/>
    <w:lvl w:ilvl="0" w:tplc="0415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485119B0"/>
    <w:multiLevelType w:val="hybridMultilevel"/>
    <w:tmpl w:val="0DB669CC"/>
    <w:lvl w:ilvl="0" w:tplc="0415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8C60B07"/>
    <w:multiLevelType w:val="hybridMultilevel"/>
    <w:tmpl w:val="39642ED2"/>
    <w:lvl w:ilvl="0" w:tplc="20EC5C26">
      <w:start w:val="1"/>
      <w:numFmt w:val="decimal"/>
      <w:lvlText w:val="Rys. 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A0B58C9"/>
    <w:multiLevelType w:val="hybridMultilevel"/>
    <w:tmpl w:val="CCAEEB10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1">
    <w:nsid w:val="4A5858A9"/>
    <w:multiLevelType w:val="hybridMultilevel"/>
    <w:tmpl w:val="4EAEBBF6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2">
    <w:nsid w:val="4F9009AB"/>
    <w:multiLevelType w:val="hybridMultilevel"/>
    <w:tmpl w:val="169246D8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507E2F1A"/>
    <w:multiLevelType w:val="hybridMultilevel"/>
    <w:tmpl w:val="6E92481C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DC4639E"/>
    <w:multiLevelType w:val="hybridMultilevel"/>
    <w:tmpl w:val="E36C49C2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0FD1859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64F25570"/>
    <w:multiLevelType w:val="hybridMultilevel"/>
    <w:tmpl w:val="FD50839A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B236F82"/>
    <w:multiLevelType w:val="hybridMultilevel"/>
    <w:tmpl w:val="83FA8456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8">
    <w:nsid w:val="6BEF74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73DD34C5"/>
    <w:multiLevelType w:val="hybridMultilevel"/>
    <w:tmpl w:val="67825296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6C66C13"/>
    <w:multiLevelType w:val="hybridMultilevel"/>
    <w:tmpl w:val="CAA49C9A"/>
    <w:lvl w:ilvl="0" w:tplc="041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1">
    <w:nsid w:val="79B97BDA"/>
    <w:multiLevelType w:val="hybridMultilevel"/>
    <w:tmpl w:val="9D426526"/>
    <w:lvl w:ilvl="0" w:tplc="0415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7"/>
  </w:num>
  <w:num w:numId="3">
    <w:abstractNumId w:val="4"/>
  </w:num>
  <w:num w:numId="4">
    <w:abstractNumId w:val="5"/>
  </w:num>
  <w:num w:numId="5">
    <w:abstractNumId w:val="14"/>
  </w:num>
  <w:num w:numId="6">
    <w:abstractNumId w:val="0"/>
  </w:num>
  <w:num w:numId="7">
    <w:abstractNumId w:val="6"/>
  </w:num>
  <w:num w:numId="8">
    <w:abstractNumId w:val="20"/>
  </w:num>
  <w:num w:numId="9">
    <w:abstractNumId w:val="11"/>
  </w:num>
  <w:num w:numId="10">
    <w:abstractNumId w:val="2"/>
  </w:num>
  <w:num w:numId="11">
    <w:abstractNumId w:val="22"/>
  </w:num>
  <w:num w:numId="12">
    <w:abstractNumId w:val="24"/>
  </w:num>
  <w:num w:numId="13">
    <w:abstractNumId w:val="30"/>
  </w:num>
  <w:num w:numId="14">
    <w:abstractNumId w:val="8"/>
  </w:num>
  <w:num w:numId="15">
    <w:abstractNumId w:val="21"/>
  </w:num>
  <w:num w:numId="16">
    <w:abstractNumId w:val="10"/>
  </w:num>
  <w:num w:numId="17">
    <w:abstractNumId w:val="3"/>
  </w:num>
  <w:num w:numId="18">
    <w:abstractNumId w:val="26"/>
  </w:num>
  <w:num w:numId="19">
    <w:abstractNumId w:val="15"/>
  </w:num>
  <w:num w:numId="20">
    <w:abstractNumId w:val="16"/>
  </w:num>
  <w:num w:numId="21">
    <w:abstractNumId w:val="23"/>
  </w:num>
  <w:num w:numId="22">
    <w:abstractNumId w:val="1"/>
  </w:num>
  <w:num w:numId="23">
    <w:abstractNumId w:val="12"/>
  </w:num>
  <w:num w:numId="24">
    <w:abstractNumId w:val="25"/>
  </w:num>
  <w:num w:numId="25">
    <w:abstractNumId w:val="28"/>
  </w:num>
  <w:num w:numId="26">
    <w:abstractNumId w:val="9"/>
  </w:num>
  <w:num w:numId="27">
    <w:abstractNumId w:val="29"/>
  </w:num>
  <w:num w:numId="28">
    <w:abstractNumId w:val="18"/>
  </w:num>
  <w:num w:numId="29">
    <w:abstractNumId w:val="31"/>
  </w:num>
  <w:num w:numId="30">
    <w:abstractNumId w:val="13"/>
  </w:num>
  <w:num w:numId="31">
    <w:abstractNumId w:val="7"/>
  </w:num>
  <w:num w:numId="32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/>
  <w:stylePaneFormatFilter w:val="3F01"/>
  <w:defaultTabStop w:val="1701"/>
  <w:hyphenationZone w:val="425"/>
  <w:noPunctuationKerning/>
  <w:characterSpacingControl w:val="doNotCompress"/>
  <w:hdrShapeDefaults>
    <o:shapedefaults v:ext="edit" spidmax="54274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/>
  <w:rsids>
    <w:rsidRoot w:val="00E30029"/>
    <w:rsid w:val="000042E9"/>
    <w:rsid w:val="00007E5F"/>
    <w:rsid w:val="00021F07"/>
    <w:rsid w:val="00022D99"/>
    <w:rsid w:val="0003497D"/>
    <w:rsid w:val="00035887"/>
    <w:rsid w:val="00040A6A"/>
    <w:rsid w:val="000410D3"/>
    <w:rsid w:val="00046B16"/>
    <w:rsid w:val="0004709E"/>
    <w:rsid w:val="0005130B"/>
    <w:rsid w:val="000529E7"/>
    <w:rsid w:val="00055BC2"/>
    <w:rsid w:val="000641EA"/>
    <w:rsid w:val="00064D21"/>
    <w:rsid w:val="000A1986"/>
    <w:rsid w:val="000A765D"/>
    <w:rsid w:val="000D422E"/>
    <w:rsid w:val="000D7092"/>
    <w:rsid w:val="000E044D"/>
    <w:rsid w:val="000F42C9"/>
    <w:rsid w:val="00110DCF"/>
    <w:rsid w:val="001170C4"/>
    <w:rsid w:val="00130284"/>
    <w:rsid w:val="0013272D"/>
    <w:rsid w:val="00133E2F"/>
    <w:rsid w:val="0014544D"/>
    <w:rsid w:val="00151043"/>
    <w:rsid w:val="001548D4"/>
    <w:rsid w:val="00155ACD"/>
    <w:rsid w:val="00167A82"/>
    <w:rsid w:val="00170E8E"/>
    <w:rsid w:val="001735DF"/>
    <w:rsid w:val="00197916"/>
    <w:rsid w:val="001A6B2D"/>
    <w:rsid w:val="001A7A75"/>
    <w:rsid w:val="001B2BDC"/>
    <w:rsid w:val="001B41B8"/>
    <w:rsid w:val="001C4123"/>
    <w:rsid w:val="001C53AC"/>
    <w:rsid w:val="001D2FD3"/>
    <w:rsid w:val="001E408E"/>
    <w:rsid w:val="001F3548"/>
    <w:rsid w:val="001F44C3"/>
    <w:rsid w:val="002036E6"/>
    <w:rsid w:val="00207E7D"/>
    <w:rsid w:val="00217AF9"/>
    <w:rsid w:val="00236BF8"/>
    <w:rsid w:val="00241D23"/>
    <w:rsid w:val="00250D6B"/>
    <w:rsid w:val="002511B4"/>
    <w:rsid w:val="00253658"/>
    <w:rsid w:val="002626AB"/>
    <w:rsid w:val="002654A7"/>
    <w:rsid w:val="002824BB"/>
    <w:rsid w:val="00290F99"/>
    <w:rsid w:val="0029663B"/>
    <w:rsid w:val="002A012C"/>
    <w:rsid w:val="002A0DB6"/>
    <w:rsid w:val="002B2154"/>
    <w:rsid w:val="002B6062"/>
    <w:rsid w:val="002C4F56"/>
    <w:rsid w:val="002D0585"/>
    <w:rsid w:val="002E137F"/>
    <w:rsid w:val="002E4191"/>
    <w:rsid w:val="002E4936"/>
    <w:rsid w:val="002F717D"/>
    <w:rsid w:val="00301C6B"/>
    <w:rsid w:val="00311564"/>
    <w:rsid w:val="00316C30"/>
    <w:rsid w:val="00316DBC"/>
    <w:rsid w:val="00322CEF"/>
    <w:rsid w:val="00323EE9"/>
    <w:rsid w:val="00324D59"/>
    <w:rsid w:val="003336B7"/>
    <w:rsid w:val="00334389"/>
    <w:rsid w:val="00335BBF"/>
    <w:rsid w:val="00336F07"/>
    <w:rsid w:val="00337B36"/>
    <w:rsid w:val="00342486"/>
    <w:rsid w:val="003537A0"/>
    <w:rsid w:val="00355021"/>
    <w:rsid w:val="00371104"/>
    <w:rsid w:val="0037352D"/>
    <w:rsid w:val="003774AF"/>
    <w:rsid w:val="00386CCF"/>
    <w:rsid w:val="00397256"/>
    <w:rsid w:val="003A641A"/>
    <w:rsid w:val="003C0936"/>
    <w:rsid w:val="003C5209"/>
    <w:rsid w:val="003D75AB"/>
    <w:rsid w:val="003E1787"/>
    <w:rsid w:val="003E5A46"/>
    <w:rsid w:val="003E5E85"/>
    <w:rsid w:val="00414B97"/>
    <w:rsid w:val="004205FA"/>
    <w:rsid w:val="004250A8"/>
    <w:rsid w:val="00433388"/>
    <w:rsid w:val="004349FE"/>
    <w:rsid w:val="00441C16"/>
    <w:rsid w:val="004431C9"/>
    <w:rsid w:val="00445468"/>
    <w:rsid w:val="00445690"/>
    <w:rsid w:val="00451384"/>
    <w:rsid w:val="00454BD2"/>
    <w:rsid w:val="004619DF"/>
    <w:rsid w:val="00465A2B"/>
    <w:rsid w:val="0048528D"/>
    <w:rsid w:val="004A2BCA"/>
    <w:rsid w:val="004B0F07"/>
    <w:rsid w:val="004B7321"/>
    <w:rsid w:val="004C29FE"/>
    <w:rsid w:val="004D09C7"/>
    <w:rsid w:val="004D3E68"/>
    <w:rsid w:val="004D4C7E"/>
    <w:rsid w:val="004D5816"/>
    <w:rsid w:val="004E2DBE"/>
    <w:rsid w:val="00501384"/>
    <w:rsid w:val="005071F5"/>
    <w:rsid w:val="0050795B"/>
    <w:rsid w:val="005138B3"/>
    <w:rsid w:val="00523FF8"/>
    <w:rsid w:val="00524CB6"/>
    <w:rsid w:val="0053443B"/>
    <w:rsid w:val="005464E9"/>
    <w:rsid w:val="00546B1F"/>
    <w:rsid w:val="00546EE7"/>
    <w:rsid w:val="00547B79"/>
    <w:rsid w:val="00552316"/>
    <w:rsid w:val="00566419"/>
    <w:rsid w:val="00582C66"/>
    <w:rsid w:val="00586158"/>
    <w:rsid w:val="00591CF2"/>
    <w:rsid w:val="005938E5"/>
    <w:rsid w:val="005952CA"/>
    <w:rsid w:val="005A058B"/>
    <w:rsid w:val="005A61A8"/>
    <w:rsid w:val="005B1BD4"/>
    <w:rsid w:val="005B5013"/>
    <w:rsid w:val="005D3102"/>
    <w:rsid w:val="005E10F4"/>
    <w:rsid w:val="005F5EAC"/>
    <w:rsid w:val="006118FF"/>
    <w:rsid w:val="00611FE1"/>
    <w:rsid w:val="0061394C"/>
    <w:rsid w:val="00616354"/>
    <w:rsid w:val="006206BB"/>
    <w:rsid w:val="00620FC8"/>
    <w:rsid w:val="00626404"/>
    <w:rsid w:val="0063198E"/>
    <w:rsid w:val="00650604"/>
    <w:rsid w:val="00666C3D"/>
    <w:rsid w:val="006752DA"/>
    <w:rsid w:val="00683A48"/>
    <w:rsid w:val="00687BD1"/>
    <w:rsid w:val="00695F53"/>
    <w:rsid w:val="00695F5C"/>
    <w:rsid w:val="0069627F"/>
    <w:rsid w:val="006B0B77"/>
    <w:rsid w:val="006B5A45"/>
    <w:rsid w:val="006B65EA"/>
    <w:rsid w:val="006C7744"/>
    <w:rsid w:val="006D4E97"/>
    <w:rsid w:val="006E487D"/>
    <w:rsid w:val="006F3B4E"/>
    <w:rsid w:val="0070226B"/>
    <w:rsid w:val="00702C5B"/>
    <w:rsid w:val="007212F0"/>
    <w:rsid w:val="0072481B"/>
    <w:rsid w:val="007262F1"/>
    <w:rsid w:val="00755196"/>
    <w:rsid w:val="00757B4C"/>
    <w:rsid w:val="00763CE1"/>
    <w:rsid w:val="00765D03"/>
    <w:rsid w:val="0077661E"/>
    <w:rsid w:val="007878B5"/>
    <w:rsid w:val="0079182F"/>
    <w:rsid w:val="007A2A46"/>
    <w:rsid w:val="007A369F"/>
    <w:rsid w:val="007B0ACE"/>
    <w:rsid w:val="007B204B"/>
    <w:rsid w:val="007B2F76"/>
    <w:rsid w:val="007B3B65"/>
    <w:rsid w:val="007B76BA"/>
    <w:rsid w:val="007B78D9"/>
    <w:rsid w:val="007D7D1A"/>
    <w:rsid w:val="007E3E3B"/>
    <w:rsid w:val="007E5E9C"/>
    <w:rsid w:val="007E7769"/>
    <w:rsid w:val="007F4B4C"/>
    <w:rsid w:val="007F7D2E"/>
    <w:rsid w:val="00800D67"/>
    <w:rsid w:val="00802C30"/>
    <w:rsid w:val="00807CBB"/>
    <w:rsid w:val="0081009D"/>
    <w:rsid w:val="00811116"/>
    <w:rsid w:val="00814A64"/>
    <w:rsid w:val="0083195C"/>
    <w:rsid w:val="00836407"/>
    <w:rsid w:val="0084015D"/>
    <w:rsid w:val="00847BDF"/>
    <w:rsid w:val="00850CE3"/>
    <w:rsid w:val="00857E1A"/>
    <w:rsid w:val="00861ADE"/>
    <w:rsid w:val="00866E8F"/>
    <w:rsid w:val="0087264D"/>
    <w:rsid w:val="00874C3F"/>
    <w:rsid w:val="00876EDE"/>
    <w:rsid w:val="0087720B"/>
    <w:rsid w:val="00877233"/>
    <w:rsid w:val="00897F58"/>
    <w:rsid w:val="008A039E"/>
    <w:rsid w:val="008A171B"/>
    <w:rsid w:val="008C542F"/>
    <w:rsid w:val="008E5B8E"/>
    <w:rsid w:val="008E5B95"/>
    <w:rsid w:val="008E7FB2"/>
    <w:rsid w:val="008F021E"/>
    <w:rsid w:val="008F4177"/>
    <w:rsid w:val="008F5A93"/>
    <w:rsid w:val="0091146E"/>
    <w:rsid w:val="009219A6"/>
    <w:rsid w:val="00924830"/>
    <w:rsid w:val="0093125A"/>
    <w:rsid w:val="00936DC0"/>
    <w:rsid w:val="00955421"/>
    <w:rsid w:val="00955FE4"/>
    <w:rsid w:val="00962B56"/>
    <w:rsid w:val="009757C9"/>
    <w:rsid w:val="0098127A"/>
    <w:rsid w:val="009911FE"/>
    <w:rsid w:val="009A4703"/>
    <w:rsid w:val="009B0597"/>
    <w:rsid w:val="009C1D45"/>
    <w:rsid w:val="009C5704"/>
    <w:rsid w:val="009C71C4"/>
    <w:rsid w:val="009D6DDA"/>
    <w:rsid w:val="009E377D"/>
    <w:rsid w:val="009E6605"/>
    <w:rsid w:val="009E6799"/>
    <w:rsid w:val="009E6AF0"/>
    <w:rsid w:val="009F7746"/>
    <w:rsid w:val="00A148B6"/>
    <w:rsid w:val="00A66236"/>
    <w:rsid w:val="00A66F44"/>
    <w:rsid w:val="00A73EC6"/>
    <w:rsid w:val="00A75A02"/>
    <w:rsid w:val="00A76D29"/>
    <w:rsid w:val="00A93D81"/>
    <w:rsid w:val="00AA17E1"/>
    <w:rsid w:val="00AA18C6"/>
    <w:rsid w:val="00AA6147"/>
    <w:rsid w:val="00AB344C"/>
    <w:rsid w:val="00AB3845"/>
    <w:rsid w:val="00AC1408"/>
    <w:rsid w:val="00AC315E"/>
    <w:rsid w:val="00AD1D79"/>
    <w:rsid w:val="00AE1173"/>
    <w:rsid w:val="00AE2992"/>
    <w:rsid w:val="00AE3065"/>
    <w:rsid w:val="00AE41BC"/>
    <w:rsid w:val="00B03D1F"/>
    <w:rsid w:val="00B0464A"/>
    <w:rsid w:val="00B22022"/>
    <w:rsid w:val="00B2669E"/>
    <w:rsid w:val="00B2733B"/>
    <w:rsid w:val="00B30442"/>
    <w:rsid w:val="00B34101"/>
    <w:rsid w:val="00B421F0"/>
    <w:rsid w:val="00B452C2"/>
    <w:rsid w:val="00B56AC5"/>
    <w:rsid w:val="00B755E8"/>
    <w:rsid w:val="00B82EBF"/>
    <w:rsid w:val="00B83B40"/>
    <w:rsid w:val="00B9525B"/>
    <w:rsid w:val="00B96133"/>
    <w:rsid w:val="00BA629E"/>
    <w:rsid w:val="00BB1F46"/>
    <w:rsid w:val="00BB7948"/>
    <w:rsid w:val="00BC183F"/>
    <w:rsid w:val="00BC18D4"/>
    <w:rsid w:val="00BC4D52"/>
    <w:rsid w:val="00BC587B"/>
    <w:rsid w:val="00BF11DC"/>
    <w:rsid w:val="00BF2D1C"/>
    <w:rsid w:val="00C1612D"/>
    <w:rsid w:val="00C16D9B"/>
    <w:rsid w:val="00C17A51"/>
    <w:rsid w:val="00C30DBF"/>
    <w:rsid w:val="00C45B0E"/>
    <w:rsid w:val="00C535A9"/>
    <w:rsid w:val="00C55E80"/>
    <w:rsid w:val="00C62D2D"/>
    <w:rsid w:val="00C67038"/>
    <w:rsid w:val="00C71FFB"/>
    <w:rsid w:val="00C73E6A"/>
    <w:rsid w:val="00C8341E"/>
    <w:rsid w:val="00C841CF"/>
    <w:rsid w:val="00C868BA"/>
    <w:rsid w:val="00C9332C"/>
    <w:rsid w:val="00C9492E"/>
    <w:rsid w:val="00CA2884"/>
    <w:rsid w:val="00CA3E83"/>
    <w:rsid w:val="00CB0B55"/>
    <w:rsid w:val="00CB29BE"/>
    <w:rsid w:val="00CB3BFD"/>
    <w:rsid w:val="00CC3AC2"/>
    <w:rsid w:val="00CE2606"/>
    <w:rsid w:val="00CE5532"/>
    <w:rsid w:val="00CF178E"/>
    <w:rsid w:val="00CF1A36"/>
    <w:rsid w:val="00CF1FE8"/>
    <w:rsid w:val="00CF7852"/>
    <w:rsid w:val="00CF7C45"/>
    <w:rsid w:val="00D11C6A"/>
    <w:rsid w:val="00D16099"/>
    <w:rsid w:val="00D211FA"/>
    <w:rsid w:val="00D341F6"/>
    <w:rsid w:val="00D34872"/>
    <w:rsid w:val="00D40B8F"/>
    <w:rsid w:val="00D536FC"/>
    <w:rsid w:val="00D53D19"/>
    <w:rsid w:val="00D56032"/>
    <w:rsid w:val="00D6552A"/>
    <w:rsid w:val="00D65F68"/>
    <w:rsid w:val="00D73B10"/>
    <w:rsid w:val="00D76E01"/>
    <w:rsid w:val="00D92A32"/>
    <w:rsid w:val="00DB1004"/>
    <w:rsid w:val="00DD1BB5"/>
    <w:rsid w:val="00DD5AE9"/>
    <w:rsid w:val="00DE1288"/>
    <w:rsid w:val="00DE2D73"/>
    <w:rsid w:val="00DE7554"/>
    <w:rsid w:val="00DE75A8"/>
    <w:rsid w:val="00DF17F7"/>
    <w:rsid w:val="00DF552F"/>
    <w:rsid w:val="00E01789"/>
    <w:rsid w:val="00E10A16"/>
    <w:rsid w:val="00E13199"/>
    <w:rsid w:val="00E17FE1"/>
    <w:rsid w:val="00E25E29"/>
    <w:rsid w:val="00E30029"/>
    <w:rsid w:val="00E375AA"/>
    <w:rsid w:val="00E415C4"/>
    <w:rsid w:val="00E41CBE"/>
    <w:rsid w:val="00E46BA5"/>
    <w:rsid w:val="00E51E14"/>
    <w:rsid w:val="00E51FC3"/>
    <w:rsid w:val="00E56E6B"/>
    <w:rsid w:val="00E619CB"/>
    <w:rsid w:val="00E807D1"/>
    <w:rsid w:val="00E912DC"/>
    <w:rsid w:val="00E9596D"/>
    <w:rsid w:val="00EA0D4E"/>
    <w:rsid w:val="00EA58E2"/>
    <w:rsid w:val="00EB2F70"/>
    <w:rsid w:val="00EB34F3"/>
    <w:rsid w:val="00ED1970"/>
    <w:rsid w:val="00EE339D"/>
    <w:rsid w:val="00EF38E0"/>
    <w:rsid w:val="00F107DE"/>
    <w:rsid w:val="00F10EAF"/>
    <w:rsid w:val="00F22DF5"/>
    <w:rsid w:val="00F25122"/>
    <w:rsid w:val="00F26B7C"/>
    <w:rsid w:val="00F274D5"/>
    <w:rsid w:val="00F44239"/>
    <w:rsid w:val="00F62F25"/>
    <w:rsid w:val="00F63D46"/>
    <w:rsid w:val="00F66D59"/>
    <w:rsid w:val="00F778E9"/>
    <w:rsid w:val="00F84070"/>
    <w:rsid w:val="00F870D7"/>
    <w:rsid w:val="00F90433"/>
    <w:rsid w:val="00F9771C"/>
    <w:rsid w:val="00FC13E8"/>
    <w:rsid w:val="00FD2214"/>
    <w:rsid w:val="00FD4AB8"/>
    <w:rsid w:val="00FE03C3"/>
    <w:rsid w:val="00FE6F4B"/>
    <w:rsid w:val="00FF07CC"/>
    <w:rsid w:val="00FF0A3D"/>
    <w:rsid w:val="00FF48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4274" fillcolor="white" stroke="f">
      <v:fill color="white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>
      <w:pPr>
        <w:spacing w:line="360" w:lineRule="auto"/>
        <w:jc w:val="both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sid w:val="00D6552A"/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5B501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semiHidden/>
    <w:unhideWhenUsed/>
    <w:qFormat/>
    <w:rsid w:val="005B501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rsid w:val="000529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topka">
    <w:name w:val="footer"/>
    <w:basedOn w:val="Normalny"/>
    <w:rsid w:val="00290F99"/>
    <w:pPr>
      <w:tabs>
        <w:tab w:val="center" w:pos="4536"/>
        <w:tab w:val="right" w:pos="9072"/>
      </w:tabs>
    </w:pPr>
  </w:style>
  <w:style w:type="character" w:styleId="Numerstrony">
    <w:name w:val="page number"/>
    <w:basedOn w:val="Domylnaczcionkaakapitu"/>
    <w:rsid w:val="00290F99"/>
  </w:style>
  <w:style w:type="paragraph" w:styleId="Nagwek">
    <w:name w:val="header"/>
    <w:basedOn w:val="Normalny"/>
    <w:rsid w:val="0004709E"/>
    <w:pPr>
      <w:tabs>
        <w:tab w:val="center" w:pos="4536"/>
        <w:tab w:val="right" w:pos="9072"/>
      </w:tabs>
    </w:pPr>
  </w:style>
  <w:style w:type="paragraph" w:styleId="Tekstdymka">
    <w:name w:val="Balloon Text"/>
    <w:basedOn w:val="Normalny"/>
    <w:link w:val="TekstdymkaZnak"/>
    <w:rsid w:val="00DE2D73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rsid w:val="00DE2D73"/>
    <w:rPr>
      <w:rFonts w:ascii="Tahoma" w:hAnsi="Tahoma" w:cs="Tahoma"/>
      <w:sz w:val="16"/>
      <w:szCs w:val="16"/>
    </w:rPr>
  </w:style>
  <w:style w:type="character" w:styleId="Hipercze">
    <w:name w:val="Hyperlink"/>
    <w:basedOn w:val="Domylnaczcionkaakapitu"/>
    <w:rsid w:val="0003497D"/>
    <w:rPr>
      <w:color w:val="0000FF"/>
      <w:u w:val="single"/>
    </w:rPr>
  </w:style>
  <w:style w:type="paragraph" w:styleId="Akapitzlist">
    <w:name w:val="List Paragraph"/>
    <w:basedOn w:val="Normalny"/>
    <w:uiPriority w:val="34"/>
    <w:qFormat/>
    <w:rsid w:val="0003497D"/>
    <w:pPr>
      <w:ind w:left="720"/>
      <w:contextualSpacing/>
    </w:pPr>
  </w:style>
  <w:style w:type="paragraph" w:styleId="Tekstprzypisukocowego">
    <w:name w:val="endnote text"/>
    <w:basedOn w:val="Normalny"/>
    <w:link w:val="TekstprzypisukocowegoZnak"/>
    <w:rsid w:val="001C4123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rsid w:val="001C4123"/>
  </w:style>
  <w:style w:type="character" w:styleId="Odwoanieprzypisukocowego">
    <w:name w:val="endnote reference"/>
    <w:basedOn w:val="Domylnaczcionkaakapitu"/>
    <w:rsid w:val="001C4123"/>
    <w:rPr>
      <w:vertAlign w:val="superscript"/>
    </w:rPr>
  </w:style>
  <w:style w:type="paragraph" w:styleId="NormalnyWeb">
    <w:name w:val="Normal (Web)"/>
    <w:basedOn w:val="Normalny"/>
    <w:rsid w:val="004D09C7"/>
    <w:pPr>
      <w:spacing w:before="100" w:beforeAutospacing="1" w:after="100" w:afterAutospacing="1"/>
    </w:pPr>
  </w:style>
  <w:style w:type="paragraph" w:styleId="Bezodstpw">
    <w:name w:val="No Spacing"/>
    <w:uiPriority w:val="1"/>
    <w:qFormat/>
    <w:rsid w:val="004D09C7"/>
    <w:rPr>
      <w:sz w:val="24"/>
      <w:szCs w:val="24"/>
    </w:rPr>
  </w:style>
  <w:style w:type="character" w:customStyle="1" w:styleId="Nagwek1Znak">
    <w:name w:val="Nagłówek 1 Znak"/>
    <w:basedOn w:val="Domylnaczcionkaakapitu"/>
    <w:link w:val="Nagwek1"/>
    <w:rsid w:val="005B501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semiHidden/>
    <w:rsid w:val="005B50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image" Target="media/image2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5.jpeg"/><Relationship Id="rId28" Type="http://schemas.openxmlformats.org/officeDocument/2006/relationships/image" Target="media/image19.jpeg"/><Relationship Id="rId36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2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jpeg"/><Relationship Id="rId35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4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4.png"/><Relationship Id="rId2" Type="http://schemas.openxmlformats.org/officeDocument/2006/relationships/oleObject" Target="embeddings/oleObject3.bin"/><Relationship Id="rId1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51C77F1-D3F5-4CC8-B86D-5776831CC4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6</TotalTime>
  <Pages>1</Pages>
  <Words>2097</Words>
  <Characters>12582</Characters>
  <Application>Microsoft Office Word</Application>
  <DocSecurity>0</DocSecurity>
  <Lines>104</Lines>
  <Paragraphs>2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KM</Company>
  <LinksUpToDate>false</LinksUpToDate>
  <CharactersWithSpaces>146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wersja 1.0 2010</dc:subject>
  <dc:creator>KM</dc:creator>
  <cp:lastModifiedBy>Marek</cp:lastModifiedBy>
  <cp:revision>102</cp:revision>
  <cp:lastPrinted>2016-01-24T18:27:00Z</cp:lastPrinted>
  <dcterms:created xsi:type="dcterms:W3CDTF">2010-08-27T12:02:00Z</dcterms:created>
  <dcterms:modified xsi:type="dcterms:W3CDTF">2016-01-24T18:27:00Z</dcterms:modified>
</cp:coreProperties>
</file>